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customXml/itemProps6.xml" ContentType="application/vnd.openxmlformats-officedocument.customXmlProperties+xml"/>
  <Override PartName="/customXml/itemProps7.xml" ContentType="application/vnd.openxmlformats-officedocument.customXmlProperties+xml"/>
  <Override PartName="/customXml/itemProps8.xml" ContentType="application/vnd.openxmlformats-officedocument.customXmlProperties+xml"/>
  <Override PartName="/customXml/itemProps9.xml" ContentType="application/vnd.openxmlformats-officedocument.customXmlProperties+xml"/>
  <Override PartName="/customXml/itemProps10.xml" ContentType="application/vnd.openxmlformats-officedocument.customXmlProperties+xml"/>
  <Override PartName="/customXml/itemProps11.xml" ContentType="application/vnd.openxmlformats-officedocument.customXmlProperties+xml"/>
  <Override PartName="/customXml/itemProps12.xml" ContentType="application/vnd.openxmlformats-officedocument.customXmlProperties+xml"/>
  <Override PartName="/customXml/itemProps13.xml" ContentType="application/vnd.openxmlformats-officedocument.customXmlProperties+xml"/>
  <Override PartName="/customXml/itemProps14.xml" ContentType="application/vnd.openxmlformats-officedocument.customXmlProperties+xml"/>
  <Override PartName="/customXml/itemProps15.xml" ContentType="application/vnd.openxmlformats-officedocument.customXmlProperties+xml"/>
  <Override PartName="/customXml/itemProps16.xml" ContentType="application/vnd.openxmlformats-officedocument.customXmlProperties+xml"/>
  <Override PartName="/customXml/itemProps17.xml" ContentType="application/vnd.openxmlformats-officedocument.customXmlProperties+xml"/>
  <Override PartName="/customXml/itemProps18.xml" ContentType="application/vnd.openxmlformats-officedocument.customXmlProperties+xml"/>
  <Override PartName="/customXml/itemProps19.xml" ContentType="application/vnd.openxmlformats-officedocument.customXmlProperties+xml"/>
  <Override PartName="/customXml/itemProps20.xml" ContentType="application/vnd.openxmlformats-officedocument.customXmlProperties+xml"/>
  <Override PartName="/customXml/itemProps21.xml" ContentType="application/vnd.openxmlformats-officedocument.customXmlProperties+xml"/>
  <Override PartName="/customXml/itemProps22.xml" ContentType="application/vnd.openxmlformats-officedocument.customXmlProperties+xml"/>
  <Override PartName="/customXml/itemProps23.xml" ContentType="application/vnd.openxmlformats-officedocument.customXmlProperties+xml"/>
  <Override PartName="/customXml/itemProps24.xml" ContentType="application/vnd.openxmlformats-officedocument.customXmlProperties+xml"/>
  <Override PartName="/customXml/itemProps25.xml" ContentType="application/vnd.openxmlformats-officedocument.customXmlProperties+xml"/>
  <Override PartName="/customXml/itemProps26.xml" ContentType="application/vnd.openxmlformats-officedocument.customXmlProperties+xml"/>
  <Override PartName="/customXml/itemProps27.xml" ContentType="application/vnd.openxmlformats-officedocument.customXmlProperties+xml"/>
  <Override PartName="/customXml/itemProps28.xml" ContentType="application/vnd.openxmlformats-officedocument.customXmlProperties+xml"/>
  <Override PartName="/customXml/itemProps29.xml" ContentType="application/vnd.openxmlformats-officedocument.customXmlProperties+xml"/>
  <Override PartName="/customXml/itemProps30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00DDFD79" w14:textId="77777777" w:rsidR="00660D9E" w:rsidRDefault="00660D9E" w:rsidP="007D5FCF"/>
    <w:p w14:paraId="00DDFD7A" w14:textId="77777777" w:rsidR="00660D9E" w:rsidRDefault="00660D9E" w:rsidP="007D5FCF"/>
    <w:p w14:paraId="00DDFD7B" w14:textId="77777777" w:rsidR="00660D9E" w:rsidRDefault="00660D9E" w:rsidP="007D5FCF"/>
    <w:p w14:paraId="00DDFD7C" w14:textId="77777777" w:rsidR="00660D9E" w:rsidRDefault="00660D9E" w:rsidP="007D5FCF"/>
    <w:p w14:paraId="00DDFD7D" w14:textId="77777777" w:rsidR="00660D9E" w:rsidRDefault="00660D9E" w:rsidP="007D5FCF"/>
    <w:p w14:paraId="00DDFD7E" w14:textId="77777777" w:rsidR="00660D9E" w:rsidRDefault="00660D9E" w:rsidP="007D5FCF"/>
    <w:p w14:paraId="00DDFD7F" w14:textId="77777777" w:rsidR="00660D9E" w:rsidRDefault="00660D9E" w:rsidP="007D5FCF"/>
    <w:p w14:paraId="00DDFD82" w14:textId="77777777" w:rsidR="00660D9E" w:rsidRPr="00660D9E" w:rsidRDefault="00660D9E" w:rsidP="007D5FCF">
      <w:pPr>
        <w:jc w:val="center"/>
        <w:rPr>
          <w:b/>
          <w:sz w:val="54"/>
        </w:rPr>
      </w:pPr>
      <w:bookmarkStart w:id="0" w:name="_Toc317664475"/>
      <w:bookmarkStart w:id="1" w:name="_Toc317697176"/>
      <w:bookmarkStart w:id="2" w:name="_Toc319408849"/>
      <w:r w:rsidRPr="00660D9E">
        <w:rPr>
          <w:b/>
          <w:sz w:val="54"/>
        </w:rPr>
        <w:t xml:space="preserve">THIẾT KẾ </w:t>
      </w:r>
      <w:r w:rsidR="006C5F2D">
        <w:rPr>
          <w:b/>
          <w:sz w:val="54"/>
        </w:rPr>
        <w:t>CƠ SỞ DỮ LIỆU</w:t>
      </w:r>
      <w:bookmarkEnd w:id="0"/>
      <w:bookmarkEnd w:id="1"/>
      <w:bookmarkEnd w:id="2"/>
    </w:p>
    <w:p w14:paraId="00DDFD86" w14:textId="77777777" w:rsidR="00660D9E" w:rsidRDefault="00660D9E" w:rsidP="007D5FCF"/>
    <w:p w14:paraId="00DDFD87" w14:textId="77777777" w:rsidR="00660D9E" w:rsidRDefault="00660D9E"/>
    <w:p w14:paraId="00DDFD88" w14:textId="77777777" w:rsidR="00660D9E" w:rsidRDefault="00660D9E"/>
    <w:p w14:paraId="00DDFD89" w14:textId="77777777" w:rsidR="00660D9E" w:rsidRDefault="00660D9E"/>
    <w:p w14:paraId="00DDFD8A" w14:textId="77777777" w:rsidR="00660D9E" w:rsidRDefault="00660D9E"/>
    <w:p w14:paraId="00DDFD8B" w14:textId="77777777" w:rsidR="00660D9E" w:rsidRDefault="00660D9E"/>
    <w:p w14:paraId="00DDFD8C" w14:textId="77777777" w:rsidR="00660D9E" w:rsidRDefault="00660D9E"/>
    <w:p w14:paraId="00DDFD8D" w14:textId="77777777" w:rsidR="00660D9E" w:rsidRDefault="00660D9E"/>
    <w:p w14:paraId="00DDFD8E" w14:textId="77777777" w:rsidR="00660D9E" w:rsidRDefault="00660D9E"/>
    <w:p w14:paraId="00DDFD8F" w14:textId="77777777" w:rsidR="00660D9E" w:rsidRDefault="00660D9E"/>
    <w:p w14:paraId="00DDFD90" w14:textId="77777777" w:rsidR="00660D9E" w:rsidRDefault="00660D9E"/>
    <w:p w14:paraId="00DDFD91" w14:textId="77777777" w:rsidR="00660D9E" w:rsidRDefault="00660D9E"/>
    <w:p w14:paraId="00DDFD92" w14:textId="77777777" w:rsidR="00660D9E" w:rsidRDefault="00660D9E"/>
    <w:p w14:paraId="00DDFD93" w14:textId="6262FA22" w:rsidR="00660D9E" w:rsidRPr="00660D9E" w:rsidRDefault="00AF3A14" w:rsidP="007D5FCF">
      <w:pPr>
        <w:jc w:val="center"/>
      </w:pPr>
      <w:bookmarkStart w:id="3" w:name="_Toc317664477"/>
      <w:bookmarkStart w:id="4" w:name="_Toc317697178"/>
      <w:bookmarkStart w:id="5" w:name="_Toc319408851"/>
      <w:r>
        <w:t>HÀ NỘI</w:t>
      </w:r>
      <w:r w:rsidR="00660D9E">
        <w:t xml:space="preserve">, </w:t>
      </w:r>
      <w:r w:rsidR="00860757">
        <w:t>04</w:t>
      </w:r>
      <w:r>
        <w:t>/201</w:t>
      </w:r>
      <w:bookmarkEnd w:id="3"/>
      <w:bookmarkEnd w:id="4"/>
      <w:bookmarkEnd w:id="5"/>
      <w:r w:rsidR="00860757">
        <w:t>8</w:t>
      </w:r>
    </w:p>
    <w:p w14:paraId="00DDFD94" w14:textId="77777777" w:rsidR="00660D9E" w:rsidRDefault="00660D9E"/>
    <w:p w14:paraId="00DDFD95" w14:textId="77777777" w:rsidR="00660D9E" w:rsidRDefault="00660D9E">
      <w:pPr>
        <w:sectPr w:rsidR="00660D9E" w:rsidSect="00071328">
          <w:pgSz w:w="11907" w:h="16840" w:code="9"/>
          <w:pgMar w:top="1418" w:right="1418" w:bottom="1418" w:left="1701" w:header="720" w:footer="720" w:gutter="0"/>
          <w:pgBorders>
            <w:top w:val="dotted" w:sz="4" w:space="1" w:color="auto"/>
            <w:left w:val="dotted" w:sz="4" w:space="4" w:color="auto"/>
            <w:bottom w:val="dotted" w:sz="4" w:space="1" w:color="auto"/>
            <w:right w:val="dotted" w:sz="4" w:space="4" w:color="auto"/>
          </w:pgBorders>
          <w:cols w:space="720"/>
          <w:docGrid w:linePitch="360"/>
        </w:sectPr>
      </w:pPr>
    </w:p>
    <w:p w14:paraId="00DDFE4A" w14:textId="2CF9C468" w:rsidR="00660D9E" w:rsidRPr="00B26A4F" w:rsidRDefault="00B26A4F" w:rsidP="000C35B3">
      <w:pPr>
        <w:outlineLvl w:val="0"/>
        <w:rPr>
          <w:b/>
          <w:sz w:val="24"/>
        </w:rPr>
      </w:pPr>
      <w:bookmarkStart w:id="6" w:name="_Toc513241613"/>
      <w:r w:rsidRPr="00B26A4F">
        <w:rPr>
          <w:b/>
          <w:sz w:val="24"/>
        </w:rPr>
        <w:lastRenderedPageBreak/>
        <w:t>MỤC LỤC</w:t>
      </w:r>
      <w:bookmarkEnd w:id="6"/>
    </w:p>
    <w:p w14:paraId="4D6F3BE5" w14:textId="4A23D546" w:rsidR="00E54919" w:rsidRDefault="005347B4">
      <w:pPr>
        <w:pStyle w:val="Mucluc1"/>
        <w:tabs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fldChar w:fldCharType="begin"/>
      </w:r>
      <w:r w:rsidR="00F51113">
        <w:instrText xml:space="preserve"> TOC \o "1-3" \h \z \u </w:instrText>
      </w:r>
      <w:r>
        <w:fldChar w:fldCharType="separate"/>
      </w:r>
      <w:hyperlink w:anchor="_Toc513241613" w:history="1">
        <w:r w:rsidR="00E54919" w:rsidRPr="003D3C93">
          <w:rPr>
            <w:rStyle w:val="Siuktni"/>
            <w:b/>
            <w:noProof/>
          </w:rPr>
          <w:t>MỤC LỤC</w:t>
        </w:r>
        <w:r w:rsidR="00E54919">
          <w:rPr>
            <w:noProof/>
            <w:webHidden/>
          </w:rPr>
          <w:tab/>
        </w:r>
        <w:r w:rsidR="00E54919">
          <w:rPr>
            <w:noProof/>
            <w:webHidden/>
          </w:rPr>
          <w:fldChar w:fldCharType="begin"/>
        </w:r>
        <w:r w:rsidR="00E54919">
          <w:rPr>
            <w:noProof/>
            <w:webHidden/>
          </w:rPr>
          <w:instrText xml:space="preserve"> PAGEREF _Toc513241613 \h </w:instrText>
        </w:r>
        <w:r w:rsidR="00E54919">
          <w:rPr>
            <w:noProof/>
            <w:webHidden/>
          </w:rPr>
        </w:r>
        <w:r w:rsidR="00E54919">
          <w:rPr>
            <w:noProof/>
            <w:webHidden/>
          </w:rPr>
          <w:fldChar w:fldCharType="separate"/>
        </w:r>
        <w:r w:rsidR="00E54919">
          <w:rPr>
            <w:noProof/>
            <w:webHidden/>
          </w:rPr>
          <w:t>2</w:t>
        </w:r>
        <w:r w:rsidR="00E54919">
          <w:rPr>
            <w:noProof/>
            <w:webHidden/>
          </w:rPr>
          <w:fldChar w:fldCharType="end"/>
        </w:r>
      </w:hyperlink>
    </w:p>
    <w:p w14:paraId="3F59A26C" w14:textId="5849EB5B" w:rsidR="00E54919" w:rsidRDefault="00E54919">
      <w:pPr>
        <w:pStyle w:val="Mucluc1"/>
        <w:tabs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241614" w:history="1">
        <w:r w:rsidRPr="003D3C93">
          <w:rPr>
            <w:rStyle w:val="Siuktni"/>
            <w:noProof/>
          </w:rPr>
          <w:t>BẢNG THÔNG TIN CHÍNH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324161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14:paraId="6CB8E817" w14:textId="589B7467" w:rsidR="00E54919" w:rsidRDefault="00E54919">
      <w:pPr>
        <w:pStyle w:val="Muclu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241615" w:history="1">
        <w:r w:rsidRPr="003D3C93">
          <w:rPr>
            <w:rStyle w:val="Siuktni"/>
            <w:noProof/>
          </w:rPr>
          <w:t>1.1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3D3C93">
          <w:rPr>
            <w:rStyle w:val="Siuktni"/>
            <w:noProof/>
          </w:rPr>
          <w:t>Mô hình quan hệ thực thể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324161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14:paraId="0CACB8EA" w14:textId="436299A5" w:rsidR="00E54919" w:rsidRDefault="00E54919">
      <w:pPr>
        <w:pStyle w:val="Muclu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241616" w:history="1">
        <w:r w:rsidRPr="003D3C93">
          <w:rPr>
            <w:rStyle w:val="Siuktni"/>
            <w:noProof/>
          </w:rPr>
          <w:t>1.2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3D3C93">
          <w:rPr>
            <w:rStyle w:val="Siuktni"/>
            <w:noProof/>
          </w:rPr>
          <w:t>AllCod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324161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14:paraId="593E948A" w14:textId="3F870109" w:rsidR="00E54919" w:rsidRDefault="00E54919">
      <w:pPr>
        <w:pStyle w:val="Muclu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241617" w:history="1">
        <w:r w:rsidRPr="003D3C93">
          <w:rPr>
            <w:rStyle w:val="Siuktni"/>
            <w:noProof/>
          </w:rPr>
          <w:t>1.3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3D3C93">
          <w:rPr>
            <w:rStyle w:val="Siuktni"/>
            <w:noProof/>
          </w:rPr>
          <w:t>System_Par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324161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14:paraId="50D5606D" w14:textId="68FE4207" w:rsidR="00E54919" w:rsidRDefault="00E54919">
      <w:pPr>
        <w:pStyle w:val="Muclu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241618" w:history="1">
        <w:r w:rsidRPr="003D3C93">
          <w:rPr>
            <w:rStyle w:val="Siuktni"/>
            <w:noProof/>
          </w:rPr>
          <w:t>1.4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3D3C93">
          <w:rPr>
            <w:rStyle w:val="Siuktni"/>
            <w:noProof/>
          </w:rPr>
          <w:t>Sys_Applicati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324161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14:paraId="24E11DD3" w14:textId="23C10614" w:rsidR="00E54919" w:rsidRDefault="00E54919">
      <w:pPr>
        <w:pStyle w:val="Muclu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241619" w:history="1">
        <w:r w:rsidRPr="003D3C93">
          <w:rPr>
            <w:rStyle w:val="Siuktni"/>
            <w:noProof/>
          </w:rPr>
          <w:t>1.5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3D3C93">
          <w:rPr>
            <w:rStyle w:val="Siuktni"/>
            <w:noProof/>
          </w:rPr>
          <w:t>Sys_Fix_Charg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324161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14:paraId="6B41F487" w14:textId="4EC6B673" w:rsidR="00E54919" w:rsidRDefault="00E54919">
      <w:pPr>
        <w:pStyle w:val="Muclu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241620" w:history="1">
        <w:r w:rsidRPr="003D3C93">
          <w:rPr>
            <w:rStyle w:val="Siuktni"/>
            <w:noProof/>
          </w:rPr>
          <w:t>1.6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3D3C93">
          <w:rPr>
            <w:rStyle w:val="Siuktni"/>
            <w:noProof/>
          </w:rPr>
          <w:t>Sys_App_Fix_Charg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324162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14:paraId="5C4EC6D1" w14:textId="422371E0" w:rsidR="00E54919" w:rsidRDefault="00E54919">
      <w:pPr>
        <w:pStyle w:val="Muclu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241621" w:history="1">
        <w:r w:rsidRPr="003D3C93">
          <w:rPr>
            <w:rStyle w:val="Siuktni"/>
            <w:noProof/>
          </w:rPr>
          <w:t>1.7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3D3C93">
          <w:rPr>
            <w:rStyle w:val="Siuktni"/>
            <w:noProof/>
          </w:rPr>
          <w:t>Sys_Service_Charg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324162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14:paraId="552E2FCB" w14:textId="304884A5" w:rsidR="00E54919" w:rsidRDefault="00E54919">
      <w:pPr>
        <w:pStyle w:val="Muclu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241622" w:history="1">
        <w:r w:rsidRPr="003D3C93">
          <w:rPr>
            <w:rStyle w:val="Siuktni"/>
            <w:noProof/>
          </w:rPr>
          <w:t>1.8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3D3C93">
          <w:rPr>
            <w:rStyle w:val="Siuktni"/>
            <w:noProof/>
          </w:rPr>
          <w:t>Sys_App_Service_Charg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324162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14:paraId="67EC5FDA" w14:textId="4FBF1AE7" w:rsidR="00E54919" w:rsidRDefault="00E54919">
      <w:pPr>
        <w:pStyle w:val="Muclu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241623" w:history="1">
        <w:r w:rsidRPr="003D3C93">
          <w:rPr>
            <w:rStyle w:val="Siuktni"/>
            <w:noProof/>
          </w:rPr>
          <w:t>1.9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3D3C93">
          <w:rPr>
            <w:rStyle w:val="Siuktni"/>
            <w:noProof/>
          </w:rPr>
          <w:t>Sys_Documen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324162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14:paraId="7226179E" w14:textId="6E7C7987" w:rsidR="00E54919" w:rsidRDefault="00E54919">
      <w:pPr>
        <w:pStyle w:val="Muclu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241624" w:history="1">
        <w:r w:rsidRPr="003D3C93">
          <w:rPr>
            <w:rStyle w:val="Siuktni"/>
            <w:noProof/>
          </w:rPr>
          <w:t>1.10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3D3C93">
          <w:rPr>
            <w:rStyle w:val="Siuktni"/>
            <w:noProof/>
          </w:rPr>
          <w:t>Sys_App_Documen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324162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14:paraId="3A64F80B" w14:textId="0161A504" w:rsidR="00E54919" w:rsidRDefault="00E54919">
      <w:pPr>
        <w:pStyle w:val="Muclu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241625" w:history="1">
        <w:r w:rsidRPr="003D3C93">
          <w:rPr>
            <w:rStyle w:val="Siuktni"/>
            <w:noProof/>
          </w:rPr>
          <w:t>1.11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3D3C93">
          <w:rPr>
            <w:rStyle w:val="Siuktni"/>
            <w:noProof/>
          </w:rPr>
          <w:t>Lawer_Inf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324162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14:paraId="4E8C8A59" w14:textId="2BED3EE0" w:rsidR="00E54919" w:rsidRDefault="00E54919">
      <w:pPr>
        <w:pStyle w:val="Muclu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241626" w:history="1">
        <w:r w:rsidRPr="003D3C93">
          <w:rPr>
            <w:rStyle w:val="Siuktni"/>
            <w:noProof/>
          </w:rPr>
          <w:t>1.12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3D3C93">
          <w:rPr>
            <w:rStyle w:val="Siuktni"/>
            <w:noProof/>
          </w:rPr>
          <w:t>Application_Heade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324162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14:paraId="00A455B2" w14:textId="6E0A3390" w:rsidR="00E54919" w:rsidRDefault="00E54919">
      <w:pPr>
        <w:pStyle w:val="Muclu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241627" w:history="1">
        <w:r w:rsidRPr="003D3C93">
          <w:rPr>
            <w:rStyle w:val="Siuktni"/>
            <w:noProof/>
          </w:rPr>
          <w:t>1.13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3D3C93">
          <w:rPr>
            <w:rStyle w:val="Siuktni"/>
            <w:noProof/>
          </w:rPr>
          <w:t>App_Lawe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324162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14:paraId="3B784D94" w14:textId="4D85889D" w:rsidR="00E54919" w:rsidRDefault="00E54919">
      <w:pPr>
        <w:pStyle w:val="Muclu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241628" w:history="1">
        <w:r w:rsidRPr="003D3C93">
          <w:rPr>
            <w:rStyle w:val="Siuktni"/>
            <w:noProof/>
          </w:rPr>
          <w:t>1.14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3D3C93">
          <w:rPr>
            <w:rStyle w:val="Siuktni"/>
            <w:noProof/>
          </w:rPr>
          <w:t>App_Fee_Fix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324162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14:paraId="1144FE49" w14:textId="7617FBE7" w:rsidR="00E54919" w:rsidRDefault="00E54919">
      <w:pPr>
        <w:pStyle w:val="Muclu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241629" w:history="1">
        <w:r w:rsidRPr="003D3C93">
          <w:rPr>
            <w:rStyle w:val="Siuktni"/>
            <w:noProof/>
          </w:rPr>
          <w:t>1.15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3D3C93">
          <w:rPr>
            <w:rStyle w:val="Siuktni"/>
            <w:noProof/>
          </w:rPr>
          <w:t>App_Fee_Servic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324162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14:paraId="1EDBFB75" w14:textId="69BE45D0" w:rsidR="00E54919" w:rsidRDefault="00E54919">
      <w:pPr>
        <w:pStyle w:val="Muclu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241630" w:history="1">
        <w:r w:rsidRPr="003D3C93">
          <w:rPr>
            <w:rStyle w:val="Siuktni"/>
            <w:noProof/>
          </w:rPr>
          <w:t>1.16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3D3C93">
          <w:rPr>
            <w:rStyle w:val="Siuktni"/>
            <w:noProof/>
          </w:rPr>
          <w:t>App_Documen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324163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14:paraId="784A6F2C" w14:textId="57B180F4" w:rsidR="00E54919" w:rsidRDefault="00E54919">
      <w:pPr>
        <w:pStyle w:val="Muclu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241631" w:history="1">
        <w:r w:rsidRPr="003D3C93">
          <w:rPr>
            <w:rStyle w:val="Siuktni"/>
            <w:noProof/>
          </w:rPr>
          <w:t>1.17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3D3C93">
          <w:rPr>
            <w:rStyle w:val="Siuktni"/>
            <w:noProof/>
          </w:rPr>
          <w:t>App_Reject_Inf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324163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14:paraId="5A97E99D" w14:textId="20E4782D" w:rsidR="00E54919" w:rsidRDefault="00E54919">
      <w:pPr>
        <w:pStyle w:val="Muclu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241632" w:history="1">
        <w:r w:rsidRPr="003D3C93">
          <w:rPr>
            <w:rStyle w:val="Siuktni"/>
            <w:noProof/>
          </w:rPr>
          <w:t>1.18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3D3C93">
          <w:rPr>
            <w:rStyle w:val="Siuktni"/>
            <w:noProof/>
          </w:rPr>
          <w:t>TimeShee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324163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14:paraId="10EA04FA" w14:textId="01B482B2" w:rsidR="00E54919" w:rsidRDefault="00E54919">
      <w:pPr>
        <w:pStyle w:val="Muclu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241633" w:history="1">
        <w:r w:rsidRPr="003D3C93">
          <w:rPr>
            <w:rStyle w:val="Siuktni"/>
            <w:noProof/>
          </w:rPr>
          <w:t>1.19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3D3C93">
          <w:rPr>
            <w:rStyle w:val="Siuktni"/>
            <w:noProof/>
          </w:rPr>
          <w:t>Request_Search_Heade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324163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14:paraId="7CCDB598" w14:textId="3E41472F" w:rsidR="00E54919" w:rsidRDefault="00E54919">
      <w:pPr>
        <w:pStyle w:val="Muclu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241634" w:history="1">
        <w:r w:rsidRPr="003D3C93">
          <w:rPr>
            <w:rStyle w:val="Siuktni"/>
            <w:noProof/>
          </w:rPr>
          <w:t>1.20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3D3C93">
          <w:rPr>
            <w:rStyle w:val="Siuktni"/>
            <w:noProof/>
          </w:rPr>
          <w:t>Request_Search_Detail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324163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14:paraId="7ABC930F" w14:textId="57D7806B" w:rsidR="00E54919" w:rsidRDefault="00E54919">
      <w:pPr>
        <w:pStyle w:val="Muclu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241635" w:history="1">
        <w:r w:rsidRPr="003D3C93">
          <w:rPr>
            <w:rStyle w:val="Siuktni"/>
            <w:noProof/>
          </w:rPr>
          <w:t>1.21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3D3C93">
          <w:rPr>
            <w:rStyle w:val="Siuktni"/>
            <w:noProof/>
          </w:rPr>
          <w:t>App_Detail_01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324163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14:paraId="00DDFF4F" w14:textId="73FD09D6" w:rsidR="00660D9E" w:rsidRPr="00660D9E" w:rsidRDefault="005347B4" w:rsidP="00853389">
      <w:pPr>
        <w:tabs>
          <w:tab w:val="right" w:leader="dot" w:pos="8820"/>
        </w:tabs>
      </w:pPr>
      <w:r>
        <w:fldChar w:fldCharType="end"/>
      </w:r>
    </w:p>
    <w:p w14:paraId="00DE01A4" w14:textId="14B4F2E3" w:rsidR="005A49D1" w:rsidRDefault="00B26A4F" w:rsidP="00C37664">
      <w:pPr>
        <w:pStyle w:val="u1"/>
        <w:numPr>
          <w:ilvl w:val="0"/>
          <w:numId w:val="0"/>
        </w:numPr>
      </w:pPr>
      <w:r>
        <w:br w:type="page"/>
      </w:r>
      <w:bookmarkStart w:id="7" w:name="_Toc513241614"/>
      <w:r w:rsidR="00B80D1A">
        <w:lastRenderedPageBreak/>
        <w:t xml:space="preserve">BẢNG </w:t>
      </w:r>
      <w:r w:rsidR="00A435B9">
        <w:t>THÔNG TIN CHÍNH</w:t>
      </w:r>
      <w:bookmarkEnd w:id="7"/>
    </w:p>
    <w:p w14:paraId="00DE01A5" w14:textId="77777777" w:rsidR="00CE7043" w:rsidRDefault="00CE7043" w:rsidP="0012754C">
      <w:pPr>
        <w:pStyle w:val="u2"/>
      </w:pPr>
      <w:bookmarkStart w:id="8" w:name="_Toc513241615"/>
      <w:r>
        <w:t>Mô hình quan hệ thực thể</w:t>
      </w:r>
      <w:bookmarkEnd w:id="8"/>
    </w:p>
    <w:p w14:paraId="00DE01A6" w14:textId="5286912D" w:rsidR="00764C73" w:rsidRPr="00764C73" w:rsidRDefault="00EE6CFB" w:rsidP="00764C73">
      <w:r>
        <w:object w:dxaOrig="19516" w:dyaOrig="10230" w14:anchorId="411B18E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5" type="#_x0000_t75" style="width:438.75pt;height:230.25pt" o:ole="">
            <v:imagedata r:id="rId37" o:title=""/>
          </v:shape>
          <o:OLEObject Type="Embed" ProgID="Visio.Drawing.15" ShapeID="_x0000_i1035" DrawAspect="Content" ObjectID="_1586983896" r:id="rId38"/>
        </w:object>
      </w:r>
    </w:p>
    <w:p w14:paraId="67B376C2" w14:textId="4C8BD623" w:rsidR="00304D5C" w:rsidRDefault="00304D5C" w:rsidP="00304D5C">
      <w:pPr>
        <w:pStyle w:val="u2"/>
      </w:pPr>
      <w:bookmarkStart w:id="9" w:name="_Toc513241616"/>
      <w:r>
        <w:t>AllCode</w:t>
      </w:r>
      <w:bookmarkEnd w:id="9"/>
    </w:p>
    <w:p w14:paraId="61E50BF6" w14:textId="696D6D58" w:rsidR="00304D5C" w:rsidRDefault="00304D5C" w:rsidP="00304D5C">
      <w:pPr>
        <w:pStyle w:val="oancuaDanhsach"/>
        <w:numPr>
          <w:ilvl w:val="0"/>
          <w:numId w:val="8"/>
        </w:numPr>
      </w:pPr>
      <w:r>
        <w:t xml:space="preserve">Mục đích: </w:t>
      </w:r>
    </w:p>
    <w:p w14:paraId="2B08D24E" w14:textId="77777777" w:rsidR="00304D5C" w:rsidRPr="00FF298C" w:rsidRDefault="00304D5C" w:rsidP="00304D5C">
      <w:pPr>
        <w:pStyle w:val="oancuaDanhsach"/>
        <w:numPr>
          <w:ilvl w:val="0"/>
          <w:numId w:val="8"/>
        </w:numPr>
      </w:pPr>
      <w:r>
        <w:t>Chi tiết các trường: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63"/>
        <w:gridCol w:w="1449"/>
        <w:gridCol w:w="667"/>
        <w:gridCol w:w="669"/>
        <w:gridCol w:w="894"/>
        <w:gridCol w:w="2771"/>
      </w:tblGrid>
      <w:tr w:rsidR="00304D5C" w14:paraId="79E49CD8" w14:textId="77777777" w:rsidTr="001F2731">
        <w:trPr>
          <w:tblHeader/>
        </w:trPr>
        <w:tc>
          <w:tcPr>
            <w:tcW w:w="1422" w:type="pct"/>
            <w:shd w:val="clear" w:color="auto" w:fill="E6E6E6"/>
          </w:tcPr>
          <w:p w14:paraId="0C78D06F" w14:textId="77777777" w:rsidR="00304D5C" w:rsidRPr="0077201A" w:rsidRDefault="00304D5C" w:rsidP="001F2731">
            <w:pPr>
              <w:rPr>
                <w:b/>
              </w:rPr>
            </w:pPr>
            <w:r>
              <w:rPr>
                <w:b/>
              </w:rPr>
              <w:t>Tên trường</w:t>
            </w:r>
          </w:p>
        </w:tc>
        <w:tc>
          <w:tcPr>
            <w:tcW w:w="804" w:type="pct"/>
            <w:shd w:val="clear" w:color="auto" w:fill="E6E6E6"/>
          </w:tcPr>
          <w:p w14:paraId="11E0DA7D" w14:textId="77777777" w:rsidR="00304D5C" w:rsidRPr="0077201A" w:rsidRDefault="00304D5C" w:rsidP="001F2731">
            <w:pPr>
              <w:rPr>
                <w:b/>
              </w:rPr>
            </w:pPr>
            <w:r>
              <w:rPr>
                <w:b/>
              </w:rPr>
              <w:t>Kiểu dữ liệu</w:t>
            </w:r>
          </w:p>
        </w:tc>
        <w:tc>
          <w:tcPr>
            <w:tcW w:w="370" w:type="pct"/>
            <w:shd w:val="clear" w:color="auto" w:fill="E6E6E6"/>
          </w:tcPr>
          <w:p w14:paraId="7A2AAEAB" w14:textId="77777777" w:rsidR="00304D5C" w:rsidRPr="0077201A" w:rsidRDefault="00304D5C" w:rsidP="001F2731">
            <w:pPr>
              <w:rPr>
                <w:b/>
              </w:rPr>
            </w:pPr>
            <w:r w:rsidRPr="0077201A">
              <w:rPr>
                <w:b/>
              </w:rPr>
              <w:t>Size</w:t>
            </w:r>
          </w:p>
        </w:tc>
        <w:tc>
          <w:tcPr>
            <w:tcW w:w="371" w:type="pct"/>
            <w:shd w:val="clear" w:color="auto" w:fill="E6E6E6"/>
          </w:tcPr>
          <w:p w14:paraId="527BDE57" w14:textId="77777777" w:rsidR="00304D5C" w:rsidRPr="0077201A" w:rsidRDefault="00304D5C" w:rsidP="001F2731">
            <w:pPr>
              <w:rPr>
                <w:b/>
              </w:rPr>
            </w:pPr>
            <w:r>
              <w:rPr>
                <w:b/>
              </w:rPr>
              <w:t>Null</w:t>
            </w:r>
          </w:p>
        </w:tc>
        <w:tc>
          <w:tcPr>
            <w:tcW w:w="496" w:type="pct"/>
            <w:shd w:val="clear" w:color="auto" w:fill="E6E6E6"/>
          </w:tcPr>
          <w:p w14:paraId="750D9222" w14:textId="77777777" w:rsidR="00304D5C" w:rsidRPr="0077201A" w:rsidRDefault="00304D5C" w:rsidP="001F2731">
            <w:pPr>
              <w:rPr>
                <w:b/>
              </w:rPr>
            </w:pPr>
            <w:r>
              <w:rPr>
                <w:b/>
              </w:rPr>
              <w:t>Default</w:t>
            </w:r>
          </w:p>
        </w:tc>
        <w:tc>
          <w:tcPr>
            <w:tcW w:w="1537" w:type="pct"/>
            <w:shd w:val="clear" w:color="auto" w:fill="E6E6E6"/>
          </w:tcPr>
          <w:p w14:paraId="24AC1D16" w14:textId="77777777" w:rsidR="00304D5C" w:rsidRPr="0077201A" w:rsidRDefault="00304D5C" w:rsidP="001F2731">
            <w:pPr>
              <w:jc w:val="left"/>
              <w:rPr>
                <w:b/>
              </w:rPr>
            </w:pPr>
            <w:r>
              <w:rPr>
                <w:b/>
              </w:rPr>
              <w:t>Mô tả</w:t>
            </w:r>
          </w:p>
        </w:tc>
      </w:tr>
      <w:tr w:rsidR="00304D5C" w14:paraId="2540A826" w14:textId="77777777" w:rsidTr="001F2731">
        <w:tc>
          <w:tcPr>
            <w:tcW w:w="1422" w:type="pct"/>
          </w:tcPr>
          <w:p w14:paraId="52621217" w14:textId="1466B837" w:rsidR="00304D5C" w:rsidRPr="006C524C" w:rsidRDefault="00304D5C" w:rsidP="00304D5C">
            <w:pPr>
              <w:tabs>
                <w:tab w:val="center" w:pos="1173"/>
              </w:tabs>
            </w:pPr>
            <w:r>
              <w:t>CDNAME</w:t>
            </w:r>
            <w:r>
              <w:tab/>
            </w:r>
          </w:p>
        </w:tc>
        <w:tc>
          <w:tcPr>
            <w:tcW w:w="804" w:type="pct"/>
          </w:tcPr>
          <w:p w14:paraId="175CCD81" w14:textId="2D6732A5" w:rsidR="00304D5C" w:rsidRPr="006C524C" w:rsidRDefault="00304D5C" w:rsidP="001F2731">
            <w:r>
              <w:t>NVARCHAR</w:t>
            </w:r>
          </w:p>
        </w:tc>
        <w:tc>
          <w:tcPr>
            <w:tcW w:w="370" w:type="pct"/>
          </w:tcPr>
          <w:p w14:paraId="5E449CD6" w14:textId="2CC1F3CA" w:rsidR="00304D5C" w:rsidRDefault="00304D5C" w:rsidP="001F2731">
            <w:r>
              <w:t>50</w:t>
            </w:r>
          </w:p>
        </w:tc>
        <w:tc>
          <w:tcPr>
            <w:tcW w:w="371" w:type="pct"/>
          </w:tcPr>
          <w:p w14:paraId="0941A8D2" w14:textId="77777777" w:rsidR="00304D5C" w:rsidRDefault="00304D5C" w:rsidP="001F2731"/>
        </w:tc>
        <w:tc>
          <w:tcPr>
            <w:tcW w:w="496" w:type="pct"/>
          </w:tcPr>
          <w:p w14:paraId="36F6230F" w14:textId="77777777" w:rsidR="00304D5C" w:rsidRDefault="00304D5C" w:rsidP="001F2731"/>
        </w:tc>
        <w:tc>
          <w:tcPr>
            <w:tcW w:w="1537" w:type="pct"/>
          </w:tcPr>
          <w:p w14:paraId="1BABB4B8" w14:textId="50148D6B" w:rsidR="00304D5C" w:rsidRPr="006C524C" w:rsidRDefault="00870AD5" w:rsidP="001F2731">
            <w:r>
              <w:t>Tên</w:t>
            </w:r>
          </w:p>
        </w:tc>
      </w:tr>
      <w:tr w:rsidR="00304D5C" w14:paraId="53C1238E" w14:textId="77777777" w:rsidTr="001F2731">
        <w:tc>
          <w:tcPr>
            <w:tcW w:w="1422" w:type="pct"/>
          </w:tcPr>
          <w:p w14:paraId="3C7F8136" w14:textId="51ACFF0C" w:rsidR="00304D5C" w:rsidRPr="006C524C" w:rsidRDefault="00304D5C" w:rsidP="001F2731">
            <w:r>
              <w:t>CDTYPE</w:t>
            </w:r>
          </w:p>
        </w:tc>
        <w:tc>
          <w:tcPr>
            <w:tcW w:w="804" w:type="pct"/>
          </w:tcPr>
          <w:p w14:paraId="028CD26E" w14:textId="77777777" w:rsidR="00304D5C" w:rsidRPr="006C524C" w:rsidRDefault="00304D5C" w:rsidP="001F2731">
            <w:r>
              <w:t>N</w:t>
            </w:r>
            <w:r w:rsidRPr="006C524C">
              <w:t>VARCHAR</w:t>
            </w:r>
          </w:p>
        </w:tc>
        <w:tc>
          <w:tcPr>
            <w:tcW w:w="370" w:type="pct"/>
          </w:tcPr>
          <w:p w14:paraId="6F718952" w14:textId="77777777" w:rsidR="00304D5C" w:rsidRDefault="00304D5C" w:rsidP="001F2731">
            <w:r>
              <w:t>50</w:t>
            </w:r>
          </w:p>
        </w:tc>
        <w:tc>
          <w:tcPr>
            <w:tcW w:w="371" w:type="pct"/>
          </w:tcPr>
          <w:p w14:paraId="71ADF3F1" w14:textId="77777777" w:rsidR="00304D5C" w:rsidRDefault="00304D5C" w:rsidP="001F2731"/>
        </w:tc>
        <w:tc>
          <w:tcPr>
            <w:tcW w:w="496" w:type="pct"/>
          </w:tcPr>
          <w:p w14:paraId="39745DB6" w14:textId="77777777" w:rsidR="00304D5C" w:rsidRDefault="00304D5C" w:rsidP="001F2731"/>
        </w:tc>
        <w:tc>
          <w:tcPr>
            <w:tcW w:w="1537" w:type="pct"/>
          </w:tcPr>
          <w:p w14:paraId="403BDE04" w14:textId="34523E8D" w:rsidR="00304D5C" w:rsidRPr="006C524C" w:rsidRDefault="00870AD5" w:rsidP="001F2731">
            <w:r>
              <w:t>Loại</w:t>
            </w:r>
          </w:p>
        </w:tc>
      </w:tr>
      <w:tr w:rsidR="00304D5C" w14:paraId="50305659" w14:textId="77777777" w:rsidTr="001F2731">
        <w:tc>
          <w:tcPr>
            <w:tcW w:w="1422" w:type="pct"/>
          </w:tcPr>
          <w:p w14:paraId="337DF234" w14:textId="4D32514A" w:rsidR="00304D5C" w:rsidRPr="006C524C" w:rsidRDefault="00304D5C" w:rsidP="001F2731">
            <w:r>
              <w:t>CDVAL</w:t>
            </w:r>
          </w:p>
        </w:tc>
        <w:tc>
          <w:tcPr>
            <w:tcW w:w="804" w:type="pct"/>
          </w:tcPr>
          <w:p w14:paraId="01C172C9" w14:textId="77777777" w:rsidR="00304D5C" w:rsidRPr="006C524C" w:rsidRDefault="00304D5C" w:rsidP="001F2731">
            <w:r>
              <w:t>N</w:t>
            </w:r>
            <w:r w:rsidRPr="006C524C">
              <w:t>VARCHAR</w:t>
            </w:r>
          </w:p>
        </w:tc>
        <w:tc>
          <w:tcPr>
            <w:tcW w:w="370" w:type="pct"/>
          </w:tcPr>
          <w:p w14:paraId="755D3DD7" w14:textId="5C9011BC" w:rsidR="00304D5C" w:rsidRDefault="00304D5C" w:rsidP="001F2731">
            <w:r>
              <w:t>50</w:t>
            </w:r>
          </w:p>
        </w:tc>
        <w:tc>
          <w:tcPr>
            <w:tcW w:w="371" w:type="pct"/>
          </w:tcPr>
          <w:p w14:paraId="151A637C" w14:textId="77777777" w:rsidR="00304D5C" w:rsidRDefault="00304D5C" w:rsidP="001F2731"/>
        </w:tc>
        <w:tc>
          <w:tcPr>
            <w:tcW w:w="496" w:type="pct"/>
          </w:tcPr>
          <w:p w14:paraId="306758B3" w14:textId="77777777" w:rsidR="00304D5C" w:rsidRDefault="00304D5C" w:rsidP="001F2731"/>
        </w:tc>
        <w:tc>
          <w:tcPr>
            <w:tcW w:w="1537" w:type="pct"/>
          </w:tcPr>
          <w:p w14:paraId="07C29DE7" w14:textId="7F342D71" w:rsidR="00304D5C" w:rsidRPr="006C524C" w:rsidRDefault="00870AD5" w:rsidP="001F2731">
            <w:r>
              <w:t>Giá trị</w:t>
            </w:r>
          </w:p>
        </w:tc>
      </w:tr>
      <w:tr w:rsidR="00304D5C" w14:paraId="48FD1BFD" w14:textId="77777777" w:rsidTr="001F2731">
        <w:tc>
          <w:tcPr>
            <w:tcW w:w="1422" w:type="pct"/>
          </w:tcPr>
          <w:p w14:paraId="636C9D54" w14:textId="4D353E2D" w:rsidR="00304D5C" w:rsidRDefault="00304D5C" w:rsidP="00304D5C">
            <w:r>
              <w:t>CONTENT</w:t>
            </w:r>
          </w:p>
        </w:tc>
        <w:tc>
          <w:tcPr>
            <w:tcW w:w="804" w:type="pct"/>
          </w:tcPr>
          <w:p w14:paraId="58DC8245" w14:textId="1C420F39" w:rsidR="00304D5C" w:rsidRDefault="00304D5C" w:rsidP="00304D5C">
            <w:r>
              <w:t>N</w:t>
            </w:r>
            <w:r w:rsidRPr="006C524C">
              <w:t>VARCHAR</w:t>
            </w:r>
          </w:p>
        </w:tc>
        <w:tc>
          <w:tcPr>
            <w:tcW w:w="370" w:type="pct"/>
          </w:tcPr>
          <w:p w14:paraId="1E7E7A58" w14:textId="04CBE018" w:rsidR="00304D5C" w:rsidRDefault="00304D5C" w:rsidP="00304D5C">
            <w:r>
              <w:t>250</w:t>
            </w:r>
          </w:p>
        </w:tc>
        <w:tc>
          <w:tcPr>
            <w:tcW w:w="371" w:type="pct"/>
          </w:tcPr>
          <w:p w14:paraId="75283D4F" w14:textId="77777777" w:rsidR="00304D5C" w:rsidRDefault="00304D5C" w:rsidP="00304D5C"/>
        </w:tc>
        <w:tc>
          <w:tcPr>
            <w:tcW w:w="496" w:type="pct"/>
          </w:tcPr>
          <w:p w14:paraId="23C4FA82" w14:textId="77777777" w:rsidR="00304D5C" w:rsidRDefault="00304D5C" w:rsidP="00304D5C"/>
        </w:tc>
        <w:tc>
          <w:tcPr>
            <w:tcW w:w="1537" w:type="pct"/>
          </w:tcPr>
          <w:p w14:paraId="56CB1BFA" w14:textId="51273716" w:rsidR="00304D5C" w:rsidRPr="006C524C" w:rsidRDefault="00870AD5" w:rsidP="00304D5C">
            <w:r>
              <w:t>Mô tả</w:t>
            </w:r>
          </w:p>
        </w:tc>
      </w:tr>
      <w:tr w:rsidR="00304D5C" w14:paraId="64D290A4" w14:textId="77777777" w:rsidTr="001F2731">
        <w:tc>
          <w:tcPr>
            <w:tcW w:w="1422" w:type="pct"/>
          </w:tcPr>
          <w:p w14:paraId="46A94959" w14:textId="5E7C7A65" w:rsidR="00304D5C" w:rsidRDefault="00304D5C" w:rsidP="00304D5C">
            <w:r>
              <w:t>LSTORD</w:t>
            </w:r>
          </w:p>
        </w:tc>
        <w:tc>
          <w:tcPr>
            <w:tcW w:w="804" w:type="pct"/>
          </w:tcPr>
          <w:p w14:paraId="676FA86E" w14:textId="6768375F" w:rsidR="00304D5C" w:rsidRDefault="00304D5C" w:rsidP="00304D5C">
            <w:r>
              <w:t>NUMBER</w:t>
            </w:r>
          </w:p>
        </w:tc>
        <w:tc>
          <w:tcPr>
            <w:tcW w:w="370" w:type="pct"/>
          </w:tcPr>
          <w:p w14:paraId="419D80A4" w14:textId="77777777" w:rsidR="00304D5C" w:rsidRDefault="00304D5C" w:rsidP="00304D5C"/>
        </w:tc>
        <w:tc>
          <w:tcPr>
            <w:tcW w:w="371" w:type="pct"/>
          </w:tcPr>
          <w:p w14:paraId="525CF702" w14:textId="77777777" w:rsidR="00304D5C" w:rsidRDefault="00304D5C" w:rsidP="00304D5C"/>
        </w:tc>
        <w:tc>
          <w:tcPr>
            <w:tcW w:w="496" w:type="pct"/>
          </w:tcPr>
          <w:p w14:paraId="537CE2FD" w14:textId="77777777" w:rsidR="00304D5C" w:rsidRDefault="00304D5C" w:rsidP="00304D5C"/>
        </w:tc>
        <w:tc>
          <w:tcPr>
            <w:tcW w:w="1537" w:type="pct"/>
          </w:tcPr>
          <w:p w14:paraId="791CE6E3" w14:textId="06BEE7D6" w:rsidR="00304D5C" w:rsidRPr="006C524C" w:rsidRDefault="00870AD5" w:rsidP="00304D5C">
            <w:r>
              <w:t>Sắp xếp</w:t>
            </w:r>
          </w:p>
        </w:tc>
      </w:tr>
    </w:tbl>
    <w:p w14:paraId="2683DCF0" w14:textId="070EC310" w:rsidR="001F2731" w:rsidRDefault="001F2731" w:rsidP="001F2731">
      <w:pPr>
        <w:pStyle w:val="u2"/>
      </w:pPr>
      <w:bookmarkStart w:id="10" w:name="_Toc513241617"/>
      <w:r>
        <w:t>System_Para</w:t>
      </w:r>
      <w:bookmarkEnd w:id="10"/>
    </w:p>
    <w:p w14:paraId="2BBF99E3" w14:textId="54BA36E6" w:rsidR="001F2731" w:rsidRDefault="001F2731" w:rsidP="001F2731">
      <w:pPr>
        <w:pStyle w:val="oancuaDanhsach"/>
        <w:numPr>
          <w:ilvl w:val="0"/>
          <w:numId w:val="8"/>
        </w:numPr>
      </w:pPr>
      <w:r>
        <w:t>Mục đích: Lưu thông tin tham số hệ thống</w:t>
      </w:r>
      <w:r>
        <w:tab/>
      </w:r>
      <w:r>
        <w:tab/>
      </w:r>
    </w:p>
    <w:p w14:paraId="707F63DE" w14:textId="77777777" w:rsidR="001F2731" w:rsidRPr="00FF298C" w:rsidRDefault="001F2731" w:rsidP="001F2731">
      <w:pPr>
        <w:pStyle w:val="oancuaDanhsach"/>
        <w:numPr>
          <w:ilvl w:val="0"/>
          <w:numId w:val="8"/>
        </w:numPr>
      </w:pPr>
      <w:r>
        <w:t>Chi tiết các trường: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63"/>
        <w:gridCol w:w="1449"/>
        <w:gridCol w:w="667"/>
        <w:gridCol w:w="669"/>
        <w:gridCol w:w="894"/>
        <w:gridCol w:w="2771"/>
      </w:tblGrid>
      <w:tr w:rsidR="001F2731" w14:paraId="63BDD788" w14:textId="77777777" w:rsidTr="001F2731">
        <w:trPr>
          <w:tblHeader/>
        </w:trPr>
        <w:tc>
          <w:tcPr>
            <w:tcW w:w="1422" w:type="pct"/>
            <w:shd w:val="clear" w:color="auto" w:fill="E6E6E6"/>
          </w:tcPr>
          <w:p w14:paraId="1F146C56" w14:textId="77777777" w:rsidR="001F2731" w:rsidRPr="0077201A" w:rsidRDefault="001F2731" w:rsidP="001F2731">
            <w:pPr>
              <w:rPr>
                <w:b/>
              </w:rPr>
            </w:pPr>
            <w:r>
              <w:rPr>
                <w:b/>
              </w:rPr>
              <w:t>Tên trường</w:t>
            </w:r>
          </w:p>
        </w:tc>
        <w:tc>
          <w:tcPr>
            <w:tcW w:w="804" w:type="pct"/>
            <w:shd w:val="clear" w:color="auto" w:fill="E6E6E6"/>
          </w:tcPr>
          <w:p w14:paraId="6D8CD590" w14:textId="77777777" w:rsidR="001F2731" w:rsidRPr="0077201A" w:rsidRDefault="001F2731" w:rsidP="001F2731">
            <w:pPr>
              <w:rPr>
                <w:b/>
              </w:rPr>
            </w:pPr>
            <w:r>
              <w:rPr>
                <w:b/>
              </w:rPr>
              <w:t>Kiểu dữ liệu</w:t>
            </w:r>
          </w:p>
        </w:tc>
        <w:tc>
          <w:tcPr>
            <w:tcW w:w="370" w:type="pct"/>
            <w:shd w:val="clear" w:color="auto" w:fill="E6E6E6"/>
          </w:tcPr>
          <w:p w14:paraId="4EE9E99A" w14:textId="77777777" w:rsidR="001F2731" w:rsidRPr="0077201A" w:rsidRDefault="001F2731" w:rsidP="001F2731">
            <w:pPr>
              <w:rPr>
                <w:b/>
              </w:rPr>
            </w:pPr>
            <w:r w:rsidRPr="0077201A">
              <w:rPr>
                <w:b/>
              </w:rPr>
              <w:t>Size</w:t>
            </w:r>
          </w:p>
        </w:tc>
        <w:tc>
          <w:tcPr>
            <w:tcW w:w="371" w:type="pct"/>
            <w:shd w:val="clear" w:color="auto" w:fill="E6E6E6"/>
          </w:tcPr>
          <w:p w14:paraId="7EB38F2F" w14:textId="77777777" w:rsidR="001F2731" w:rsidRPr="0077201A" w:rsidRDefault="001F2731" w:rsidP="001F2731">
            <w:pPr>
              <w:rPr>
                <w:b/>
              </w:rPr>
            </w:pPr>
            <w:r>
              <w:rPr>
                <w:b/>
              </w:rPr>
              <w:t>Null</w:t>
            </w:r>
          </w:p>
        </w:tc>
        <w:tc>
          <w:tcPr>
            <w:tcW w:w="496" w:type="pct"/>
            <w:shd w:val="clear" w:color="auto" w:fill="E6E6E6"/>
          </w:tcPr>
          <w:p w14:paraId="498900E6" w14:textId="77777777" w:rsidR="001F2731" w:rsidRPr="0077201A" w:rsidRDefault="001F2731" w:rsidP="001F2731">
            <w:pPr>
              <w:rPr>
                <w:b/>
              </w:rPr>
            </w:pPr>
            <w:r>
              <w:rPr>
                <w:b/>
              </w:rPr>
              <w:t>Default</w:t>
            </w:r>
          </w:p>
        </w:tc>
        <w:tc>
          <w:tcPr>
            <w:tcW w:w="1537" w:type="pct"/>
            <w:shd w:val="clear" w:color="auto" w:fill="E6E6E6"/>
          </w:tcPr>
          <w:p w14:paraId="27F45717" w14:textId="77777777" w:rsidR="001F2731" w:rsidRPr="0077201A" w:rsidRDefault="001F2731" w:rsidP="001F2731">
            <w:pPr>
              <w:jc w:val="left"/>
              <w:rPr>
                <w:b/>
              </w:rPr>
            </w:pPr>
            <w:r>
              <w:rPr>
                <w:b/>
              </w:rPr>
              <w:t>Mô tả</w:t>
            </w:r>
          </w:p>
        </w:tc>
      </w:tr>
      <w:tr w:rsidR="001F2731" w14:paraId="76106593" w14:textId="77777777" w:rsidTr="001F2731">
        <w:tc>
          <w:tcPr>
            <w:tcW w:w="1422" w:type="pct"/>
          </w:tcPr>
          <w:p w14:paraId="050275DE" w14:textId="2D81B218" w:rsidR="001F2731" w:rsidRPr="006C524C" w:rsidRDefault="00870AD5" w:rsidP="001F2731">
            <w:pPr>
              <w:tabs>
                <w:tab w:val="center" w:pos="1173"/>
              </w:tabs>
            </w:pPr>
            <w:r>
              <w:t>PARAKEY</w:t>
            </w:r>
            <w:r w:rsidR="001F2731">
              <w:tab/>
            </w:r>
          </w:p>
        </w:tc>
        <w:tc>
          <w:tcPr>
            <w:tcW w:w="804" w:type="pct"/>
          </w:tcPr>
          <w:p w14:paraId="4A7089FC" w14:textId="77777777" w:rsidR="001F2731" w:rsidRPr="006C524C" w:rsidRDefault="001F2731" w:rsidP="001F2731">
            <w:r>
              <w:t>NVARCHAR</w:t>
            </w:r>
          </w:p>
        </w:tc>
        <w:tc>
          <w:tcPr>
            <w:tcW w:w="370" w:type="pct"/>
          </w:tcPr>
          <w:p w14:paraId="5A6A5532" w14:textId="77777777" w:rsidR="001F2731" w:rsidRDefault="001F2731" w:rsidP="001F2731">
            <w:r>
              <w:t>50</w:t>
            </w:r>
          </w:p>
        </w:tc>
        <w:tc>
          <w:tcPr>
            <w:tcW w:w="371" w:type="pct"/>
          </w:tcPr>
          <w:p w14:paraId="3C535866" w14:textId="77777777" w:rsidR="001F2731" w:rsidRDefault="001F2731" w:rsidP="001F2731"/>
        </w:tc>
        <w:tc>
          <w:tcPr>
            <w:tcW w:w="496" w:type="pct"/>
          </w:tcPr>
          <w:p w14:paraId="647316D8" w14:textId="77777777" w:rsidR="001F2731" w:rsidRDefault="001F2731" w:rsidP="001F2731"/>
        </w:tc>
        <w:tc>
          <w:tcPr>
            <w:tcW w:w="1537" w:type="pct"/>
          </w:tcPr>
          <w:p w14:paraId="2E405BD9" w14:textId="75F511FE" w:rsidR="001F2731" w:rsidRPr="006C524C" w:rsidRDefault="00870AD5" w:rsidP="001F2731">
            <w:r>
              <w:t>Key</w:t>
            </w:r>
          </w:p>
        </w:tc>
      </w:tr>
      <w:tr w:rsidR="001F2731" w14:paraId="69F1AA00" w14:textId="77777777" w:rsidTr="001F2731">
        <w:tc>
          <w:tcPr>
            <w:tcW w:w="1422" w:type="pct"/>
          </w:tcPr>
          <w:p w14:paraId="6E15BF1F" w14:textId="4BE26A12" w:rsidR="001F2731" w:rsidRPr="006C524C" w:rsidRDefault="00870AD5" w:rsidP="001F2731">
            <w:r>
              <w:t>PARAVALUE</w:t>
            </w:r>
          </w:p>
        </w:tc>
        <w:tc>
          <w:tcPr>
            <w:tcW w:w="804" w:type="pct"/>
          </w:tcPr>
          <w:p w14:paraId="5351F8E1" w14:textId="77777777" w:rsidR="001F2731" w:rsidRPr="006C524C" w:rsidRDefault="001F2731" w:rsidP="001F2731">
            <w:r>
              <w:t>N</w:t>
            </w:r>
            <w:r w:rsidRPr="006C524C">
              <w:t>VARCHAR</w:t>
            </w:r>
          </w:p>
        </w:tc>
        <w:tc>
          <w:tcPr>
            <w:tcW w:w="370" w:type="pct"/>
          </w:tcPr>
          <w:p w14:paraId="0AC5A9E1" w14:textId="6D5CB9A6" w:rsidR="001F2731" w:rsidRDefault="00870AD5" w:rsidP="001F2731">
            <w:r>
              <w:t>250</w:t>
            </w:r>
          </w:p>
        </w:tc>
        <w:tc>
          <w:tcPr>
            <w:tcW w:w="371" w:type="pct"/>
          </w:tcPr>
          <w:p w14:paraId="5C12E3EB" w14:textId="77777777" w:rsidR="001F2731" w:rsidRDefault="001F2731" w:rsidP="001F2731"/>
        </w:tc>
        <w:tc>
          <w:tcPr>
            <w:tcW w:w="496" w:type="pct"/>
          </w:tcPr>
          <w:p w14:paraId="5BBE9DA3" w14:textId="77777777" w:rsidR="001F2731" w:rsidRDefault="001F2731" w:rsidP="001F2731"/>
        </w:tc>
        <w:tc>
          <w:tcPr>
            <w:tcW w:w="1537" w:type="pct"/>
          </w:tcPr>
          <w:p w14:paraId="3AB26C4D" w14:textId="509340DB" w:rsidR="001F2731" w:rsidRPr="006C524C" w:rsidRDefault="00870AD5" w:rsidP="001F2731">
            <w:r>
              <w:t>Giá trị</w:t>
            </w:r>
          </w:p>
        </w:tc>
      </w:tr>
      <w:tr w:rsidR="001F2731" w14:paraId="1ECC2507" w14:textId="77777777" w:rsidTr="001F2731">
        <w:tc>
          <w:tcPr>
            <w:tcW w:w="1422" w:type="pct"/>
          </w:tcPr>
          <w:p w14:paraId="66E81DA5" w14:textId="77777777" w:rsidR="001F2731" w:rsidRDefault="001F2731" w:rsidP="001F2731">
            <w:r>
              <w:t>CONTENT</w:t>
            </w:r>
          </w:p>
        </w:tc>
        <w:tc>
          <w:tcPr>
            <w:tcW w:w="804" w:type="pct"/>
          </w:tcPr>
          <w:p w14:paraId="71C63E0C" w14:textId="77777777" w:rsidR="001F2731" w:rsidRDefault="001F2731" w:rsidP="001F2731">
            <w:r>
              <w:t>N</w:t>
            </w:r>
            <w:r w:rsidRPr="006C524C">
              <w:t>VARCHAR</w:t>
            </w:r>
          </w:p>
        </w:tc>
        <w:tc>
          <w:tcPr>
            <w:tcW w:w="370" w:type="pct"/>
          </w:tcPr>
          <w:p w14:paraId="5D473CE8" w14:textId="77777777" w:rsidR="001F2731" w:rsidRDefault="001F2731" w:rsidP="001F2731">
            <w:r>
              <w:t>250</w:t>
            </w:r>
          </w:p>
        </w:tc>
        <w:tc>
          <w:tcPr>
            <w:tcW w:w="371" w:type="pct"/>
          </w:tcPr>
          <w:p w14:paraId="10F87583" w14:textId="77777777" w:rsidR="001F2731" w:rsidRDefault="001F2731" w:rsidP="001F2731"/>
        </w:tc>
        <w:tc>
          <w:tcPr>
            <w:tcW w:w="496" w:type="pct"/>
          </w:tcPr>
          <w:p w14:paraId="26C0E547" w14:textId="77777777" w:rsidR="001F2731" w:rsidRDefault="001F2731" w:rsidP="001F2731"/>
        </w:tc>
        <w:tc>
          <w:tcPr>
            <w:tcW w:w="1537" w:type="pct"/>
          </w:tcPr>
          <w:p w14:paraId="5128A198" w14:textId="1A23717D" w:rsidR="001F2731" w:rsidRPr="006C524C" w:rsidRDefault="00870AD5" w:rsidP="001F2731">
            <w:r>
              <w:t>Mô tả</w:t>
            </w:r>
          </w:p>
        </w:tc>
      </w:tr>
    </w:tbl>
    <w:p w14:paraId="00DE01A7" w14:textId="7F7D3E8A" w:rsidR="00764C73" w:rsidRPr="003906A9" w:rsidRDefault="00764C73" w:rsidP="003906A9"/>
    <w:p w14:paraId="00DE01A8" w14:textId="27B72C81" w:rsidR="0012754C" w:rsidRDefault="001422F0" w:rsidP="0012754C">
      <w:pPr>
        <w:pStyle w:val="u2"/>
      </w:pPr>
      <w:bookmarkStart w:id="11" w:name="_Toc513241618"/>
      <w:r>
        <w:lastRenderedPageBreak/>
        <w:t>Sys_Application</w:t>
      </w:r>
      <w:bookmarkEnd w:id="11"/>
    </w:p>
    <w:p w14:paraId="00DE01A9" w14:textId="1E1928A8" w:rsidR="00FF298C" w:rsidRDefault="00FF298C" w:rsidP="00DE7B1B">
      <w:pPr>
        <w:pStyle w:val="oancuaDanhsach"/>
        <w:numPr>
          <w:ilvl w:val="0"/>
          <w:numId w:val="8"/>
        </w:numPr>
      </w:pPr>
      <w:r>
        <w:t xml:space="preserve">Mục đích: Lưu trữ </w:t>
      </w:r>
      <w:r w:rsidR="00552E50">
        <w:t>thông tin</w:t>
      </w:r>
      <w:r w:rsidR="001422F0">
        <w:t xml:space="preserve"> về các mẫu đơn</w:t>
      </w:r>
    </w:p>
    <w:p w14:paraId="00DE01AA" w14:textId="77777777" w:rsidR="00FF298C" w:rsidRPr="00FF298C" w:rsidRDefault="00594AC1" w:rsidP="00DE7B1B">
      <w:pPr>
        <w:pStyle w:val="oancuaDanhsach"/>
        <w:numPr>
          <w:ilvl w:val="0"/>
          <w:numId w:val="8"/>
        </w:numPr>
      </w:pPr>
      <w:r>
        <w:t>Chi tiết các trường</w:t>
      </w:r>
      <w:r w:rsidR="00FF298C">
        <w:t>: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63"/>
        <w:gridCol w:w="1449"/>
        <w:gridCol w:w="667"/>
        <w:gridCol w:w="669"/>
        <w:gridCol w:w="894"/>
        <w:gridCol w:w="2771"/>
      </w:tblGrid>
      <w:tr w:rsidR="009B0FC6" w14:paraId="00DE01B1" w14:textId="77777777" w:rsidTr="00345DB9">
        <w:trPr>
          <w:tblHeader/>
        </w:trPr>
        <w:tc>
          <w:tcPr>
            <w:tcW w:w="1422" w:type="pct"/>
            <w:shd w:val="clear" w:color="auto" w:fill="E6E6E6"/>
          </w:tcPr>
          <w:p w14:paraId="00DE01AB" w14:textId="77777777" w:rsidR="009B0FC6" w:rsidRPr="0077201A" w:rsidRDefault="005108E1" w:rsidP="00FB3D87">
            <w:pPr>
              <w:rPr>
                <w:b/>
              </w:rPr>
            </w:pPr>
            <w:r>
              <w:rPr>
                <w:b/>
              </w:rPr>
              <w:t>Tên trường</w:t>
            </w:r>
          </w:p>
        </w:tc>
        <w:tc>
          <w:tcPr>
            <w:tcW w:w="804" w:type="pct"/>
            <w:shd w:val="clear" w:color="auto" w:fill="E6E6E6"/>
          </w:tcPr>
          <w:p w14:paraId="00DE01AC" w14:textId="77777777" w:rsidR="009B0FC6" w:rsidRPr="0077201A" w:rsidRDefault="005108E1" w:rsidP="00FB3D87">
            <w:pPr>
              <w:rPr>
                <w:b/>
              </w:rPr>
            </w:pPr>
            <w:r>
              <w:rPr>
                <w:b/>
              </w:rPr>
              <w:t>Kiểu dữ liệu</w:t>
            </w:r>
          </w:p>
        </w:tc>
        <w:tc>
          <w:tcPr>
            <w:tcW w:w="370" w:type="pct"/>
            <w:shd w:val="clear" w:color="auto" w:fill="E6E6E6"/>
          </w:tcPr>
          <w:p w14:paraId="00DE01AD" w14:textId="77777777" w:rsidR="009B0FC6" w:rsidRPr="0077201A" w:rsidRDefault="009B0FC6" w:rsidP="00FB3D87">
            <w:pPr>
              <w:rPr>
                <w:b/>
              </w:rPr>
            </w:pPr>
            <w:r w:rsidRPr="0077201A">
              <w:rPr>
                <w:b/>
              </w:rPr>
              <w:t>Size</w:t>
            </w:r>
          </w:p>
        </w:tc>
        <w:tc>
          <w:tcPr>
            <w:tcW w:w="371" w:type="pct"/>
            <w:shd w:val="clear" w:color="auto" w:fill="E6E6E6"/>
          </w:tcPr>
          <w:p w14:paraId="00DE01AE" w14:textId="77777777" w:rsidR="009B0FC6" w:rsidRPr="0077201A" w:rsidRDefault="00EB15D8" w:rsidP="00FB3D87">
            <w:pPr>
              <w:rPr>
                <w:b/>
              </w:rPr>
            </w:pPr>
            <w:r>
              <w:rPr>
                <w:b/>
              </w:rPr>
              <w:t>Null</w:t>
            </w:r>
          </w:p>
        </w:tc>
        <w:tc>
          <w:tcPr>
            <w:tcW w:w="496" w:type="pct"/>
            <w:shd w:val="clear" w:color="auto" w:fill="E6E6E6"/>
          </w:tcPr>
          <w:p w14:paraId="00DE01AF" w14:textId="77777777" w:rsidR="009B0FC6" w:rsidRPr="0077201A" w:rsidRDefault="003C2CBC" w:rsidP="00FB3D87">
            <w:pPr>
              <w:rPr>
                <w:b/>
              </w:rPr>
            </w:pPr>
            <w:r>
              <w:rPr>
                <w:b/>
              </w:rPr>
              <w:t>Default</w:t>
            </w:r>
          </w:p>
        </w:tc>
        <w:tc>
          <w:tcPr>
            <w:tcW w:w="1537" w:type="pct"/>
            <w:shd w:val="clear" w:color="auto" w:fill="E6E6E6"/>
          </w:tcPr>
          <w:p w14:paraId="00DE01B0" w14:textId="77777777" w:rsidR="009B0FC6" w:rsidRPr="0077201A" w:rsidRDefault="009B0FC6" w:rsidP="00FB3D87">
            <w:pPr>
              <w:jc w:val="left"/>
              <w:rPr>
                <w:b/>
              </w:rPr>
            </w:pPr>
            <w:r>
              <w:rPr>
                <w:b/>
              </w:rPr>
              <w:t>Mô tả</w:t>
            </w:r>
          </w:p>
        </w:tc>
      </w:tr>
      <w:tr w:rsidR="009B0FC6" w14:paraId="00DE01B8" w14:textId="77777777" w:rsidTr="00345DB9">
        <w:tc>
          <w:tcPr>
            <w:tcW w:w="1422" w:type="pct"/>
          </w:tcPr>
          <w:p w14:paraId="00DE01B2" w14:textId="77777777" w:rsidR="009B0FC6" w:rsidRPr="006C524C" w:rsidRDefault="009B0FC6" w:rsidP="006C524C">
            <w:r w:rsidRPr="006C524C">
              <w:t>ID</w:t>
            </w:r>
          </w:p>
        </w:tc>
        <w:tc>
          <w:tcPr>
            <w:tcW w:w="804" w:type="pct"/>
          </w:tcPr>
          <w:p w14:paraId="00DE01B3" w14:textId="77777777" w:rsidR="009B0FC6" w:rsidRPr="006C524C" w:rsidRDefault="009B0FC6" w:rsidP="006C524C">
            <w:r w:rsidRPr="006C524C">
              <w:t>NUMBER</w:t>
            </w:r>
          </w:p>
        </w:tc>
        <w:tc>
          <w:tcPr>
            <w:tcW w:w="370" w:type="pct"/>
          </w:tcPr>
          <w:p w14:paraId="00DE01B4" w14:textId="77777777" w:rsidR="009B0FC6" w:rsidRDefault="009B0FC6" w:rsidP="006C524C"/>
        </w:tc>
        <w:tc>
          <w:tcPr>
            <w:tcW w:w="371" w:type="pct"/>
          </w:tcPr>
          <w:p w14:paraId="00DE01B5" w14:textId="77777777" w:rsidR="009B0FC6" w:rsidRDefault="009B0FC6" w:rsidP="006C524C"/>
        </w:tc>
        <w:tc>
          <w:tcPr>
            <w:tcW w:w="496" w:type="pct"/>
          </w:tcPr>
          <w:p w14:paraId="00DE01B6" w14:textId="77777777" w:rsidR="009B0FC6" w:rsidRDefault="009B0FC6" w:rsidP="00FB3D87"/>
        </w:tc>
        <w:tc>
          <w:tcPr>
            <w:tcW w:w="1537" w:type="pct"/>
          </w:tcPr>
          <w:p w14:paraId="00DE01B7" w14:textId="791A4CD8" w:rsidR="009B0FC6" w:rsidRPr="006C524C" w:rsidRDefault="002D6A45" w:rsidP="006C524C">
            <w:r>
              <w:t>ID tự tăng</w:t>
            </w:r>
          </w:p>
        </w:tc>
      </w:tr>
      <w:tr w:rsidR="00F475EC" w14:paraId="00DE01BF" w14:textId="77777777" w:rsidTr="00345DB9">
        <w:tc>
          <w:tcPr>
            <w:tcW w:w="1422" w:type="pct"/>
          </w:tcPr>
          <w:p w14:paraId="00DE01B9" w14:textId="672C16E0" w:rsidR="00F475EC" w:rsidRPr="006C524C" w:rsidRDefault="00F475EC" w:rsidP="00F475EC">
            <w:r>
              <w:t>App_Code</w:t>
            </w:r>
          </w:p>
        </w:tc>
        <w:tc>
          <w:tcPr>
            <w:tcW w:w="804" w:type="pct"/>
          </w:tcPr>
          <w:p w14:paraId="00DE01BA" w14:textId="15E39C66" w:rsidR="00F475EC" w:rsidRPr="006C524C" w:rsidRDefault="00F475EC" w:rsidP="00F475EC">
            <w:r>
              <w:t>N</w:t>
            </w:r>
            <w:r w:rsidRPr="006C524C">
              <w:t>VARCHAR</w:t>
            </w:r>
          </w:p>
        </w:tc>
        <w:tc>
          <w:tcPr>
            <w:tcW w:w="370" w:type="pct"/>
          </w:tcPr>
          <w:p w14:paraId="00DE01BB" w14:textId="3B052A86" w:rsidR="00F475EC" w:rsidRDefault="00F475EC" w:rsidP="00F475EC">
            <w:r>
              <w:t>50</w:t>
            </w:r>
          </w:p>
        </w:tc>
        <w:tc>
          <w:tcPr>
            <w:tcW w:w="371" w:type="pct"/>
          </w:tcPr>
          <w:p w14:paraId="00DE01BC" w14:textId="77777777" w:rsidR="00F475EC" w:rsidRDefault="00F475EC" w:rsidP="00F475EC"/>
        </w:tc>
        <w:tc>
          <w:tcPr>
            <w:tcW w:w="496" w:type="pct"/>
          </w:tcPr>
          <w:p w14:paraId="00DE01BD" w14:textId="77777777" w:rsidR="00F475EC" w:rsidRDefault="00F475EC" w:rsidP="00F475EC"/>
        </w:tc>
        <w:tc>
          <w:tcPr>
            <w:tcW w:w="1537" w:type="pct"/>
          </w:tcPr>
          <w:p w14:paraId="00DE01BE" w14:textId="57D9E036" w:rsidR="00F475EC" w:rsidRPr="006C524C" w:rsidRDefault="00F475EC" w:rsidP="00F475EC">
            <w:r>
              <w:t>Mã mẫu đơn</w:t>
            </w:r>
          </w:p>
        </w:tc>
      </w:tr>
      <w:tr w:rsidR="009B0FC6" w14:paraId="00DE01C6" w14:textId="77777777" w:rsidTr="00345DB9">
        <w:tc>
          <w:tcPr>
            <w:tcW w:w="1422" w:type="pct"/>
          </w:tcPr>
          <w:p w14:paraId="00DE01C0" w14:textId="0EEF7D2B" w:rsidR="009B0FC6" w:rsidRPr="006C524C" w:rsidRDefault="001422F0" w:rsidP="009D0358">
            <w:r>
              <w:t>App_Name</w:t>
            </w:r>
          </w:p>
        </w:tc>
        <w:tc>
          <w:tcPr>
            <w:tcW w:w="804" w:type="pct"/>
          </w:tcPr>
          <w:p w14:paraId="00DE01C1" w14:textId="2F8ABFB8" w:rsidR="009B0FC6" w:rsidRPr="006C524C" w:rsidRDefault="009B0FC6" w:rsidP="006C524C">
            <w:r>
              <w:t>N</w:t>
            </w:r>
            <w:r w:rsidRPr="006C524C">
              <w:t>VARCHAR</w:t>
            </w:r>
          </w:p>
        </w:tc>
        <w:tc>
          <w:tcPr>
            <w:tcW w:w="370" w:type="pct"/>
          </w:tcPr>
          <w:p w14:paraId="00DE01C2" w14:textId="3668B18A" w:rsidR="009B0FC6" w:rsidRDefault="00345DB9" w:rsidP="006C524C">
            <w:r>
              <w:t>Max</w:t>
            </w:r>
          </w:p>
        </w:tc>
        <w:tc>
          <w:tcPr>
            <w:tcW w:w="371" w:type="pct"/>
          </w:tcPr>
          <w:p w14:paraId="00DE01C3" w14:textId="77777777" w:rsidR="009B0FC6" w:rsidRDefault="009B0FC6" w:rsidP="006C524C"/>
        </w:tc>
        <w:tc>
          <w:tcPr>
            <w:tcW w:w="496" w:type="pct"/>
          </w:tcPr>
          <w:p w14:paraId="00DE01C4" w14:textId="77777777" w:rsidR="009B0FC6" w:rsidRDefault="009B0FC6" w:rsidP="00FB3D87"/>
        </w:tc>
        <w:tc>
          <w:tcPr>
            <w:tcW w:w="1537" w:type="pct"/>
          </w:tcPr>
          <w:p w14:paraId="00DE01C5" w14:textId="5B794328" w:rsidR="009B0FC6" w:rsidRPr="006C524C" w:rsidRDefault="001422F0" w:rsidP="006C524C">
            <w:r>
              <w:t>Tên mẫu đơn</w:t>
            </w:r>
          </w:p>
        </w:tc>
      </w:tr>
    </w:tbl>
    <w:p w14:paraId="00DE0228" w14:textId="1851C6A8" w:rsidR="000C4D87" w:rsidRDefault="00771D0C" w:rsidP="000C4D87">
      <w:pPr>
        <w:pStyle w:val="u2"/>
      </w:pPr>
      <w:bookmarkStart w:id="12" w:name="_Toc513241619"/>
      <w:r>
        <w:t>Sys_Fix_Charge</w:t>
      </w:r>
      <w:bookmarkEnd w:id="12"/>
      <w:r>
        <w:tab/>
      </w:r>
    </w:p>
    <w:p w14:paraId="00DE0229" w14:textId="1B45A01D" w:rsidR="000C4D87" w:rsidRDefault="000C4D87" w:rsidP="003C2CBC">
      <w:pPr>
        <w:pStyle w:val="oancuaDanhsach"/>
        <w:numPr>
          <w:ilvl w:val="0"/>
          <w:numId w:val="8"/>
        </w:numPr>
      </w:pPr>
      <w:r>
        <w:t>Mục đích: Lưu trữ</w:t>
      </w:r>
      <w:r w:rsidR="005D2FBF">
        <w:t xml:space="preserve"> danh mục</w:t>
      </w:r>
      <w:r>
        <w:t xml:space="preserve"> </w:t>
      </w:r>
      <w:r w:rsidR="00771D0C">
        <w:t>các loại fee cố định</w:t>
      </w:r>
    </w:p>
    <w:p w14:paraId="00DE022A" w14:textId="77777777" w:rsidR="000C4D87" w:rsidRPr="00FF298C" w:rsidRDefault="00594AC1" w:rsidP="000C4D87">
      <w:pPr>
        <w:pStyle w:val="oancuaDanhsach"/>
        <w:numPr>
          <w:ilvl w:val="0"/>
          <w:numId w:val="8"/>
        </w:numPr>
      </w:pPr>
      <w:r>
        <w:t>Chi tiết các trường</w:t>
      </w:r>
      <w:r w:rsidR="000C4D87">
        <w:t>: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62"/>
        <w:gridCol w:w="1450"/>
        <w:gridCol w:w="667"/>
        <w:gridCol w:w="669"/>
        <w:gridCol w:w="894"/>
        <w:gridCol w:w="2771"/>
      </w:tblGrid>
      <w:tr w:rsidR="003C2CBC" w14:paraId="00DE0231" w14:textId="77777777" w:rsidTr="00A26DD6">
        <w:trPr>
          <w:tblHeader/>
        </w:trPr>
        <w:tc>
          <w:tcPr>
            <w:tcW w:w="1421" w:type="pct"/>
            <w:shd w:val="clear" w:color="auto" w:fill="E6E6E6"/>
          </w:tcPr>
          <w:p w14:paraId="00DE022B" w14:textId="77777777" w:rsidR="009B0FC6" w:rsidRPr="0077201A" w:rsidRDefault="005108E1" w:rsidP="000C4D87">
            <w:pPr>
              <w:rPr>
                <w:b/>
              </w:rPr>
            </w:pPr>
            <w:r>
              <w:rPr>
                <w:b/>
              </w:rPr>
              <w:t>Tên trường</w:t>
            </w:r>
          </w:p>
        </w:tc>
        <w:tc>
          <w:tcPr>
            <w:tcW w:w="804" w:type="pct"/>
            <w:shd w:val="clear" w:color="auto" w:fill="E6E6E6"/>
          </w:tcPr>
          <w:p w14:paraId="00DE022C" w14:textId="77777777" w:rsidR="009B0FC6" w:rsidRPr="0077201A" w:rsidRDefault="005108E1" w:rsidP="000C4D87">
            <w:pPr>
              <w:rPr>
                <w:b/>
              </w:rPr>
            </w:pPr>
            <w:r>
              <w:rPr>
                <w:b/>
              </w:rPr>
              <w:t>Kiểu dữ liệu</w:t>
            </w:r>
          </w:p>
        </w:tc>
        <w:tc>
          <w:tcPr>
            <w:tcW w:w="370" w:type="pct"/>
            <w:shd w:val="clear" w:color="auto" w:fill="E6E6E6"/>
          </w:tcPr>
          <w:p w14:paraId="00DE022D" w14:textId="77777777" w:rsidR="009B0FC6" w:rsidRPr="0077201A" w:rsidRDefault="009B0FC6" w:rsidP="000C4D87">
            <w:pPr>
              <w:rPr>
                <w:b/>
              </w:rPr>
            </w:pPr>
            <w:r w:rsidRPr="0077201A">
              <w:rPr>
                <w:b/>
              </w:rPr>
              <w:t>Size</w:t>
            </w:r>
          </w:p>
        </w:tc>
        <w:tc>
          <w:tcPr>
            <w:tcW w:w="371" w:type="pct"/>
            <w:shd w:val="clear" w:color="auto" w:fill="E6E6E6"/>
          </w:tcPr>
          <w:p w14:paraId="00DE022E" w14:textId="77777777" w:rsidR="009B0FC6" w:rsidRPr="0077201A" w:rsidRDefault="00EB15D8" w:rsidP="000C4D87">
            <w:pPr>
              <w:rPr>
                <w:b/>
              </w:rPr>
            </w:pPr>
            <w:r>
              <w:rPr>
                <w:b/>
              </w:rPr>
              <w:t>Null</w:t>
            </w:r>
          </w:p>
        </w:tc>
        <w:tc>
          <w:tcPr>
            <w:tcW w:w="496" w:type="pct"/>
            <w:shd w:val="clear" w:color="auto" w:fill="E6E6E6"/>
          </w:tcPr>
          <w:p w14:paraId="00DE022F" w14:textId="77777777" w:rsidR="009B0FC6" w:rsidRPr="0077201A" w:rsidRDefault="003C2CBC" w:rsidP="000C4D87">
            <w:pPr>
              <w:rPr>
                <w:b/>
              </w:rPr>
            </w:pPr>
            <w:r>
              <w:rPr>
                <w:b/>
              </w:rPr>
              <w:t>Default</w:t>
            </w:r>
          </w:p>
        </w:tc>
        <w:tc>
          <w:tcPr>
            <w:tcW w:w="1537" w:type="pct"/>
            <w:shd w:val="clear" w:color="auto" w:fill="E6E6E6"/>
          </w:tcPr>
          <w:p w14:paraId="00DE0230" w14:textId="77777777" w:rsidR="009B0FC6" w:rsidRPr="0077201A" w:rsidRDefault="009B0FC6" w:rsidP="000C4D87">
            <w:pPr>
              <w:jc w:val="left"/>
              <w:rPr>
                <w:b/>
              </w:rPr>
            </w:pPr>
            <w:r>
              <w:rPr>
                <w:b/>
              </w:rPr>
              <w:t>Mô tả</w:t>
            </w:r>
          </w:p>
        </w:tc>
      </w:tr>
      <w:tr w:rsidR="003C2CBC" w14:paraId="00DE0238" w14:textId="77777777" w:rsidTr="00A26DD6">
        <w:tc>
          <w:tcPr>
            <w:tcW w:w="1421" w:type="pct"/>
          </w:tcPr>
          <w:p w14:paraId="00DE0232" w14:textId="1876A8D7" w:rsidR="009B0FC6" w:rsidRPr="006C524C" w:rsidRDefault="00F475EC" w:rsidP="000C4D87">
            <w:r>
              <w:t>Fee_Id</w:t>
            </w:r>
          </w:p>
        </w:tc>
        <w:tc>
          <w:tcPr>
            <w:tcW w:w="804" w:type="pct"/>
          </w:tcPr>
          <w:p w14:paraId="00DE0233" w14:textId="77777777" w:rsidR="009B0FC6" w:rsidRPr="006C524C" w:rsidRDefault="009B0FC6" w:rsidP="000C4D87">
            <w:r w:rsidRPr="006C524C">
              <w:t>NUMBER</w:t>
            </w:r>
          </w:p>
        </w:tc>
        <w:tc>
          <w:tcPr>
            <w:tcW w:w="370" w:type="pct"/>
          </w:tcPr>
          <w:p w14:paraId="00DE0234" w14:textId="77777777" w:rsidR="009B0FC6" w:rsidRDefault="009B0FC6" w:rsidP="000C4D87"/>
        </w:tc>
        <w:tc>
          <w:tcPr>
            <w:tcW w:w="371" w:type="pct"/>
          </w:tcPr>
          <w:p w14:paraId="00DE0235" w14:textId="77777777" w:rsidR="009B0FC6" w:rsidRDefault="009B0FC6" w:rsidP="000C4D87"/>
        </w:tc>
        <w:tc>
          <w:tcPr>
            <w:tcW w:w="496" w:type="pct"/>
          </w:tcPr>
          <w:p w14:paraId="00DE0236" w14:textId="77777777" w:rsidR="009B0FC6" w:rsidRDefault="009B0FC6" w:rsidP="000C4D87"/>
        </w:tc>
        <w:tc>
          <w:tcPr>
            <w:tcW w:w="1537" w:type="pct"/>
          </w:tcPr>
          <w:p w14:paraId="00DE0237" w14:textId="4FFCC044" w:rsidR="009B0FC6" w:rsidRPr="006C524C" w:rsidRDefault="00E17D79" w:rsidP="003C2CBC">
            <w:r>
              <w:t xml:space="preserve">Id tự tăng </w:t>
            </w:r>
          </w:p>
        </w:tc>
      </w:tr>
      <w:tr w:rsidR="00A26DD6" w14:paraId="00DE023F" w14:textId="77777777" w:rsidTr="00A26DD6">
        <w:tc>
          <w:tcPr>
            <w:tcW w:w="1421" w:type="pct"/>
          </w:tcPr>
          <w:p w14:paraId="00DE0239" w14:textId="5221AE8B" w:rsidR="00A26DD6" w:rsidRPr="006C524C" w:rsidRDefault="00690465" w:rsidP="00A26DD6">
            <w:r>
              <w:t>Fee_Name</w:t>
            </w:r>
          </w:p>
        </w:tc>
        <w:tc>
          <w:tcPr>
            <w:tcW w:w="804" w:type="pct"/>
          </w:tcPr>
          <w:p w14:paraId="00DE023A" w14:textId="0483E256" w:rsidR="00A26DD6" w:rsidRPr="006C524C" w:rsidRDefault="00A26DD6" w:rsidP="00A26DD6">
            <w:r>
              <w:t>N</w:t>
            </w:r>
            <w:r w:rsidRPr="006C524C">
              <w:t>VARCHAR</w:t>
            </w:r>
          </w:p>
        </w:tc>
        <w:tc>
          <w:tcPr>
            <w:tcW w:w="370" w:type="pct"/>
          </w:tcPr>
          <w:p w14:paraId="00DE023B" w14:textId="45D0E384" w:rsidR="00A26DD6" w:rsidRDefault="00A26DD6" w:rsidP="00A26DD6">
            <w:r>
              <w:t>Max</w:t>
            </w:r>
          </w:p>
        </w:tc>
        <w:tc>
          <w:tcPr>
            <w:tcW w:w="371" w:type="pct"/>
          </w:tcPr>
          <w:p w14:paraId="00DE023C" w14:textId="77777777" w:rsidR="00A26DD6" w:rsidRDefault="00A26DD6" w:rsidP="00A26DD6"/>
        </w:tc>
        <w:tc>
          <w:tcPr>
            <w:tcW w:w="496" w:type="pct"/>
          </w:tcPr>
          <w:p w14:paraId="00DE023D" w14:textId="77777777" w:rsidR="00A26DD6" w:rsidRDefault="00A26DD6" w:rsidP="00A26DD6"/>
        </w:tc>
        <w:tc>
          <w:tcPr>
            <w:tcW w:w="1537" w:type="pct"/>
          </w:tcPr>
          <w:p w14:paraId="00DE023E" w14:textId="1995B7B1" w:rsidR="00A26DD6" w:rsidRPr="006C524C" w:rsidRDefault="00690465" w:rsidP="00A26DD6">
            <w:r>
              <w:t>Tên loại phí</w:t>
            </w:r>
          </w:p>
        </w:tc>
      </w:tr>
      <w:tr w:rsidR="00BD75A7" w14:paraId="7E9DDFB5" w14:textId="77777777" w:rsidTr="00A26DD6">
        <w:tc>
          <w:tcPr>
            <w:tcW w:w="1421" w:type="pct"/>
          </w:tcPr>
          <w:p w14:paraId="017E9E5C" w14:textId="549F01C6" w:rsidR="00BD75A7" w:rsidRDefault="00BD75A7" w:rsidP="00A26DD6">
            <w:r>
              <w:t>Fee_Type</w:t>
            </w:r>
          </w:p>
        </w:tc>
        <w:tc>
          <w:tcPr>
            <w:tcW w:w="804" w:type="pct"/>
          </w:tcPr>
          <w:p w14:paraId="718DDDA6" w14:textId="6BD2A24F" w:rsidR="00BD75A7" w:rsidRDefault="00BD75A7" w:rsidP="00A26DD6">
            <w:r>
              <w:t>NUMBER</w:t>
            </w:r>
          </w:p>
        </w:tc>
        <w:tc>
          <w:tcPr>
            <w:tcW w:w="370" w:type="pct"/>
          </w:tcPr>
          <w:p w14:paraId="6A7D2C47" w14:textId="0AA9A07F" w:rsidR="00BD75A7" w:rsidRDefault="00BD75A7" w:rsidP="00A26DD6">
            <w:r>
              <w:t>1</w:t>
            </w:r>
          </w:p>
        </w:tc>
        <w:tc>
          <w:tcPr>
            <w:tcW w:w="371" w:type="pct"/>
          </w:tcPr>
          <w:p w14:paraId="5F1898A7" w14:textId="77777777" w:rsidR="00BD75A7" w:rsidRDefault="00BD75A7" w:rsidP="00A26DD6"/>
        </w:tc>
        <w:tc>
          <w:tcPr>
            <w:tcW w:w="496" w:type="pct"/>
          </w:tcPr>
          <w:p w14:paraId="4DA517FB" w14:textId="77777777" w:rsidR="00BD75A7" w:rsidRDefault="00BD75A7" w:rsidP="00A26DD6"/>
        </w:tc>
        <w:tc>
          <w:tcPr>
            <w:tcW w:w="1537" w:type="pct"/>
          </w:tcPr>
          <w:p w14:paraId="0C243AE7" w14:textId="77777777" w:rsidR="00BD75A7" w:rsidRDefault="00BD75A7" w:rsidP="00A26DD6">
            <w:r>
              <w:t>Loại phí</w:t>
            </w:r>
          </w:p>
          <w:p w14:paraId="02028C6B" w14:textId="78F80038" w:rsidR="00BD75A7" w:rsidRDefault="00BD75A7" w:rsidP="00A26DD6">
            <w:r>
              <w:t>1: Phí theo đơn</w:t>
            </w:r>
          </w:p>
          <w:p w14:paraId="5195E5CE" w14:textId="6B8FE1C3" w:rsidR="00BD75A7" w:rsidRDefault="00BD75A7" w:rsidP="00A26DD6">
            <w:r>
              <w:t>2: phí tìm kiếm</w:t>
            </w:r>
          </w:p>
        </w:tc>
      </w:tr>
      <w:tr w:rsidR="00A26DD6" w14:paraId="00DE0246" w14:textId="77777777" w:rsidTr="00A26DD6">
        <w:tc>
          <w:tcPr>
            <w:tcW w:w="1421" w:type="pct"/>
          </w:tcPr>
          <w:p w14:paraId="00DE0240" w14:textId="3AC60344" w:rsidR="00A26DD6" w:rsidRPr="006C524C" w:rsidRDefault="00690465" w:rsidP="00A26DD6">
            <w:r>
              <w:t>Notes</w:t>
            </w:r>
          </w:p>
        </w:tc>
        <w:tc>
          <w:tcPr>
            <w:tcW w:w="804" w:type="pct"/>
          </w:tcPr>
          <w:p w14:paraId="00DE0241" w14:textId="5588B84C" w:rsidR="00A26DD6" w:rsidRPr="006C524C" w:rsidRDefault="00A26DD6" w:rsidP="00A26DD6">
            <w:r>
              <w:t>N</w:t>
            </w:r>
            <w:r w:rsidRPr="006C524C">
              <w:t>VARCHAR</w:t>
            </w:r>
          </w:p>
        </w:tc>
        <w:tc>
          <w:tcPr>
            <w:tcW w:w="370" w:type="pct"/>
          </w:tcPr>
          <w:p w14:paraId="00DE0242" w14:textId="6CC30798" w:rsidR="00A26DD6" w:rsidRDefault="00A26DD6" w:rsidP="00A26DD6">
            <w:r>
              <w:t>Max</w:t>
            </w:r>
          </w:p>
        </w:tc>
        <w:tc>
          <w:tcPr>
            <w:tcW w:w="371" w:type="pct"/>
          </w:tcPr>
          <w:p w14:paraId="00DE0243" w14:textId="77777777" w:rsidR="00A26DD6" w:rsidRDefault="00A26DD6" w:rsidP="00A26DD6"/>
        </w:tc>
        <w:tc>
          <w:tcPr>
            <w:tcW w:w="496" w:type="pct"/>
          </w:tcPr>
          <w:p w14:paraId="00DE0244" w14:textId="77777777" w:rsidR="00A26DD6" w:rsidRDefault="00A26DD6" w:rsidP="00A26DD6"/>
        </w:tc>
        <w:tc>
          <w:tcPr>
            <w:tcW w:w="1537" w:type="pct"/>
          </w:tcPr>
          <w:p w14:paraId="00DE0245" w14:textId="2B0D2776" w:rsidR="00A26DD6" w:rsidRPr="006C524C" w:rsidRDefault="00690465" w:rsidP="00A26DD6">
            <w:r>
              <w:t>Ghi chú</w:t>
            </w:r>
          </w:p>
        </w:tc>
      </w:tr>
    </w:tbl>
    <w:p w14:paraId="1304E690" w14:textId="5B15B1F8" w:rsidR="00F475EC" w:rsidRDefault="00F475EC" w:rsidP="00F475EC">
      <w:pPr>
        <w:pStyle w:val="u2"/>
      </w:pPr>
      <w:bookmarkStart w:id="13" w:name="_Toc513241620"/>
      <w:r>
        <w:t>Sys_App_Fix_Charge</w:t>
      </w:r>
      <w:bookmarkEnd w:id="13"/>
      <w:r>
        <w:tab/>
      </w:r>
    </w:p>
    <w:p w14:paraId="3E0DE885" w14:textId="57E733F8" w:rsidR="00F475EC" w:rsidRDefault="00F475EC" w:rsidP="00F475EC">
      <w:pPr>
        <w:pStyle w:val="oancuaDanhsach"/>
        <w:numPr>
          <w:ilvl w:val="0"/>
          <w:numId w:val="8"/>
        </w:numPr>
      </w:pPr>
      <w:r>
        <w:t>Mục đích: Lưu trữ các loại fee cố định theo đơn</w:t>
      </w:r>
    </w:p>
    <w:p w14:paraId="369E17B9" w14:textId="77777777" w:rsidR="00F475EC" w:rsidRPr="00FF298C" w:rsidRDefault="00F475EC" w:rsidP="00F475EC">
      <w:pPr>
        <w:pStyle w:val="oancuaDanhsach"/>
        <w:numPr>
          <w:ilvl w:val="0"/>
          <w:numId w:val="8"/>
        </w:numPr>
      </w:pPr>
      <w:r>
        <w:t>Chi tiết các trường: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62"/>
        <w:gridCol w:w="1450"/>
        <w:gridCol w:w="667"/>
        <w:gridCol w:w="669"/>
        <w:gridCol w:w="894"/>
        <w:gridCol w:w="2771"/>
      </w:tblGrid>
      <w:tr w:rsidR="00F475EC" w14:paraId="351311EC" w14:textId="77777777" w:rsidTr="00E17D79">
        <w:trPr>
          <w:tblHeader/>
        </w:trPr>
        <w:tc>
          <w:tcPr>
            <w:tcW w:w="1421" w:type="pct"/>
            <w:shd w:val="clear" w:color="auto" w:fill="E6E6E6"/>
          </w:tcPr>
          <w:p w14:paraId="6A00F324" w14:textId="77777777" w:rsidR="00F475EC" w:rsidRPr="0077201A" w:rsidRDefault="00F475EC" w:rsidP="00E17D79">
            <w:pPr>
              <w:rPr>
                <w:b/>
              </w:rPr>
            </w:pPr>
            <w:r>
              <w:rPr>
                <w:b/>
              </w:rPr>
              <w:t>Tên trường</w:t>
            </w:r>
          </w:p>
        </w:tc>
        <w:tc>
          <w:tcPr>
            <w:tcW w:w="804" w:type="pct"/>
            <w:shd w:val="clear" w:color="auto" w:fill="E6E6E6"/>
          </w:tcPr>
          <w:p w14:paraId="417C8B3D" w14:textId="77777777" w:rsidR="00F475EC" w:rsidRPr="0077201A" w:rsidRDefault="00F475EC" w:rsidP="00E17D79">
            <w:pPr>
              <w:rPr>
                <w:b/>
              </w:rPr>
            </w:pPr>
            <w:r>
              <w:rPr>
                <w:b/>
              </w:rPr>
              <w:t>Kiểu dữ liệu</w:t>
            </w:r>
          </w:p>
        </w:tc>
        <w:tc>
          <w:tcPr>
            <w:tcW w:w="370" w:type="pct"/>
            <w:shd w:val="clear" w:color="auto" w:fill="E6E6E6"/>
          </w:tcPr>
          <w:p w14:paraId="61F670DC" w14:textId="77777777" w:rsidR="00F475EC" w:rsidRPr="0077201A" w:rsidRDefault="00F475EC" w:rsidP="00E17D79">
            <w:pPr>
              <w:rPr>
                <w:b/>
              </w:rPr>
            </w:pPr>
            <w:r w:rsidRPr="0077201A">
              <w:rPr>
                <w:b/>
              </w:rPr>
              <w:t>Size</w:t>
            </w:r>
          </w:p>
        </w:tc>
        <w:tc>
          <w:tcPr>
            <w:tcW w:w="371" w:type="pct"/>
            <w:shd w:val="clear" w:color="auto" w:fill="E6E6E6"/>
          </w:tcPr>
          <w:p w14:paraId="46548F9F" w14:textId="77777777" w:rsidR="00F475EC" w:rsidRPr="0077201A" w:rsidRDefault="00F475EC" w:rsidP="00E17D79">
            <w:pPr>
              <w:rPr>
                <w:b/>
              </w:rPr>
            </w:pPr>
            <w:r>
              <w:rPr>
                <w:b/>
              </w:rPr>
              <w:t>Null</w:t>
            </w:r>
          </w:p>
        </w:tc>
        <w:tc>
          <w:tcPr>
            <w:tcW w:w="496" w:type="pct"/>
            <w:shd w:val="clear" w:color="auto" w:fill="E6E6E6"/>
          </w:tcPr>
          <w:p w14:paraId="3516AF96" w14:textId="77777777" w:rsidR="00F475EC" w:rsidRPr="0077201A" w:rsidRDefault="00F475EC" w:rsidP="00E17D79">
            <w:pPr>
              <w:rPr>
                <w:b/>
              </w:rPr>
            </w:pPr>
            <w:r>
              <w:rPr>
                <w:b/>
              </w:rPr>
              <w:t>Default</w:t>
            </w:r>
          </w:p>
        </w:tc>
        <w:tc>
          <w:tcPr>
            <w:tcW w:w="1537" w:type="pct"/>
            <w:shd w:val="clear" w:color="auto" w:fill="E6E6E6"/>
          </w:tcPr>
          <w:p w14:paraId="425AEBC1" w14:textId="77777777" w:rsidR="00F475EC" w:rsidRPr="0077201A" w:rsidRDefault="00F475EC" w:rsidP="00E17D79">
            <w:pPr>
              <w:jc w:val="left"/>
              <w:rPr>
                <w:b/>
              </w:rPr>
            </w:pPr>
            <w:r>
              <w:rPr>
                <w:b/>
              </w:rPr>
              <w:t>Mô tả</w:t>
            </w:r>
          </w:p>
        </w:tc>
      </w:tr>
      <w:tr w:rsidR="00F475EC" w14:paraId="1FA258D9" w14:textId="77777777" w:rsidTr="00E17D79">
        <w:tc>
          <w:tcPr>
            <w:tcW w:w="1421" w:type="pct"/>
          </w:tcPr>
          <w:p w14:paraId="37A35729" w14:textId="77777777" w:rsidR="00F475EC" w:rsidRPr="006C524C" w:rsidRDefault="00F475EC" w:rsidP="00E17D79">
            <w:r w:rsidRPr="006C524C">
              <w:t>ID</w:t>
            </w:r>
          </w:p>
        </w:tc>
        <w:tc>
          <w:tcPr>
            <w:tcW w:w="804" w:type="pct"/>
          </w:tcPr>
          <w:p w14:paraId="1053A43A" w14:textId="77777777" w:rsidR="00F475EC" w:rsidRPr="006C524C" w:rsidRDefault="00F475EC" w:rsidP="00E17D79">
            <w:r w:rsidRPr="006C524C">
              <w:t>NUMBER</w:t>
            </w:r>
          </w:p>
        </w:tc>
        <w:tc>
          <w:tcPr>
            <w:tcW w:w="370" w:type="pct"/>
          </w:tcPr>
          <w:p w14:paraId="73D000DC" w14:textId="77777777" w:rsidR="00F475EC" w:rsidRDefault="00F475EC" w:rsidP="00E17D79"/>
        </w:tc>
        <w:tc>
          <w:tcPr>
            <w:tcW w:w="371" w:type="pct"/>
          </w:tcPr>
          <w:p w14:paraId="0DBDF62E" w14:textId="77777777" w:rsidR="00F475EC" w:rsidRDefault="00F475EC" w:rsidP="00E17D79"/>
        </w:tc>
        <w:tc>
          <w:tcPr>
            <w:tcW w:w="496" w:type="pct"/>
          </w:tcPr>
          <w:p w14:paraId="4B99F8BC" w14:textId="77777777" w:rsidR="00F475EC" w:rsidRDefault="00F475EC" w:rsidP="00E17D79"/>
        </w:tc>
        <w:tc>
          <w:tcPr>
            <w:tcW w:w="1537" w:type="pct"/>
          </w:tcPr>
          <w:p w14:paraId="6CE81CB6" w14:textId="77777777" w:rsidR="00F475EC" w:rsidRPr="006C524C" w:rsidRDefault="00F475EC" w:rsidP="00E17D79">
            <w:r w:rsidRPr="006C524C">
              <w:t xml:space="preserve">ID </w:t>
            </w:r>
            <w:r>
              <w:t>tự tăng</w:t>
            </w:r>
          </w:p>
        </w:tc>
      </w:tr>
      <w:tr w:rsidR="00F475EC" w14:paraId="4A68AE10" w14:textId="77777777" w:rsidTr="00E17D79">
        <w:tc>
          <w:tcPr>
            <w:tcW w:w="1421" w:type="pct"/>
          </w:tcPr>
          <w:p w14:paraId="266AA736" w14:textId="384069E5" w:rsidR="00F475EC" w:rsidRPr="006C524C" w:rsidRDefault="00F475EC" w:rsidP="00F475EC">
            <w:r>
              <w:t>App_Code</w:t>
            </w:r>
          </w:p>
        </w:tc>
        <w:tc>
          <w:tcPr>
            <w:tcW w:w="804" w:type="pct"/>
          </w:tcPr>
          <w:p w14:paraId="649D8E25" w14:textId="12357395" w:rsidR="00F475EC" w:rsidRPr="006C524C" w:rsidRDefault="00F475EC" w:rsidP="00F475EC">
            <w:r>
              <w:t>N</w:t>
            </w:r>
            <w:r w:rsidRPr="006C524C">
              <w:t>VARCHAR</w:t>
            </w:r>
          </w:p>
        </w:tc>
        <w:tc>
          <w:tcPr>
            <w:tcW w:w="370" w:type="pct"/>
          </w:tcPr>
          <w:p w14:paraId="0B62FEE1" w14:textId="279FD81F" w:rsidR="00F475EC" w:rsidRDefault="00F475EC" w:rsidP="00F475EC">
            <w:r>
              <w:t>50</w:t>
            </w:r>
          </w:p>
        </w:tc>
        <w:tc>
          <w:tcPr>
            <w:tcW w:w="371" w:type="pct"/>
          </w:tcPr>
          <w:p w14:paraId="6FD8C49E" w14:textId="77777777" w:rsidR="00F475EC" w:rsidRDefault="00F475EC" w:rsidP="00F475EC"/>
        </w:tc>
        <w:tc>
          <w:tcPr>
            <w:tcW w:w="496" w:type="pct"/>
          </w:tcPr>
          <w:p w14:paraId="69FBDB28" w14:textId="77777777" w:rsidR="00F475EC" w:rsidRDefault="00F475EC" w:rsidP="00F475EC"/>
        </w:tc>
        <w:tc>
          <w:tcPr>
            <w:tcW w:w="1537" w:type="pct"/>
          </w:tcPr>
          <w:p w14:paraId="7E136DD0" w14:textId="3897301B" w:rsidR="00F475EC" w:rsidRPr="006C524C" w:rsidRDefault="00F475EC" w:rsidP="00F475EC">
            <w:r>
              <w:t>Mã đơn, link với App_Code bảng Sys_Application</w:t>
            </w:r>
          </w:p>
        </w:tc>
      </w:tr>
      <w:tr w:rsidR="00F475EC" w14:paraId="25FCB371" w14:textId="77777777" w:rsidTr="00E17D79">
        <w:tc>
          <w:tcPr>
            <w:tcW w:w="1421" w:type="pct"/>
          </w:tcPr>
          <w:p w14:paraId="40ED4985" w14:textId="39CD5131" w:rsidR="00F475EC" w:rsidRPr="006C524C" w:rsidRDefault="00F475EC" w:rsidP="00F475EC">
            <w:r>
              <w:t>Fee_Id</w:t>
            </w:r>
          </w:p>
        </w:tc>
        <w:tc>
          <w:tcPr>
            <w:tcW w:w="804" w:type="pct"/>
          </w:tcPr>
          <w:p w14:paraId="6A2A3986" w14:textId="21C7C943" w:rsidR="00F475EC" w:rsidRPr="006C524C" w:rsidRDefault="00F475EC" w:rsidP="00F475EC">
            <w:r w:rsidRPr="006C524C">
              <w:t>NUMBER</w:t>
            </w:r>
          </w:p>
        </w:tc>
        <w:tc>
          <w:tcPr>
            <w:tcW w:w="370" w:type="pct"/>
          </w:tcPr>
          <w:p w14:paraId="70EDAB15" w14:textId="77777777" w:rsidR="00F475EC" w:rsidRDefault="00F475EC" w:rsidP="00F475EC"/>
        </w:tc>
        <w:tc>
          <w:tcPr>
            <w:tcW w:w="371" w:type="pct"/>
          </w:tcPr>
          <w:p w14:paraId="68C949ED" w14:textId="77777777" w:rsidR="00F475EC" w:rsidRDefault="00F475EC" w:rsidP="00F475EC"/>
        </w:tc>
        <w:tc>
          <w:tcPr>
            <w:tcW w:w="496" w:type="pct"/>
          </w:tcPr>
          <w:p w14:paraId="0D25E856" w14:textId="77777777" w:rsidR="00F475EC" w:rsidRDefault="00F475EC" w:rsidP="00F475EC"/>
        </w:tc>
        <w:tc>
          <w:tcPr>
            <w:tcW w:w="1537" w:type="pct"/>
          </w:tcPr>
          <w:p w14:paraId="024ED98D" w14:textId="4E8B31C5" w:rsidR="00F475EC" w:rsidRPr="006C524C" w:rsidRDefault="00F475EC" w:rsidP="00F475EC">
            <w:r>
              <w:t>Id fee cố định, Link với Fee_Id bảng Sys_Fix_Charge</w:t>
            </w:r>
          </w:p>
        </w:tc>
      </w:tr>
    </w:tbl>
    <w:p w14:paraId="61C55A50" w14:textId="38CC83C5" w:rsidR="00690465" w:rsidRDefault="00690465" w:rsidP="00690465">
      <w:pPr>
        <w:pStyle w:val="u2"/>
      </w:pPr>
      <w:bookmarkStart w:id="14" w:name="_Toc513241621"/>
      <w:r>
        <w:t>Sys_Service_Charge</w:t>
      </w:r>
      <w:bookmarkEnd w:id="14"/>
      <w:r>
        <w:tab/>
      </w:r>
    </w:p>
    <w:p w14:paraId="6B26A320" w14:textId="2CD93256" w:rsidR="00690465" w:rsidRDefault="00690465" w:rsidP="00690465">
      <w:pPr>
        <w:pStyle w:val="oancuaDanhsach"/>
        <w:numPr>
          <w:ilvl w:val="0"/>
          <w:numId w:val="8"/>
        </w:numPr>
      </w:pPr>
      <w:r>
        <w:t xml:space="preserve">Mục đích: Lưu trữ </w:t>
      </w:r>
      <w:r w:rsidR="005D2FBF">
        <w:t xml:space="preserve">danh mục </w:t>
      </w:r>
      <w:r>
        <w:t>các loại fee dịch vụ</w:t>
      </w:r>
    </w:p>
    <w:p w14:paraId="444CEA53" w14:textId="77777777" w:rsidR="00690465" w:rsidRPr="00FF298C" w:rsidRDefault="00690465" w:rsidP="00690465">
      <w:pPr>
        <w:pStyle w:val="oancuaDanhsach"/>
        <w:numPr>
          <w:ilvl w:val="0"/>
          <w:numId w:val="8"/>
        </w:numPr>
      </w:pPr>
      <w:r>
        <w:t>Chi tiết các trường: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62"/>
        <w:gridCol w:w="1450"/>
        <w:gridCol w:w="667"/>
        <w:gridCol w:w="669"/>
        <w:gridCol w:w="894"/>
        <w:gridCol w:w="2771"/>
      </w:tblGrid>
      <w:tr w:rsidR="00690465" w14:paraId="351AF318" w14:textId="77777777" w:rsidTr="00E17D79">
        <w:trPr>
          <w:tblHeader/>
        </w:trPr>
        <w:tc>
          <w:tcPr>
            <w:tcW w:w="1421" w:type="pct"/>
            <w:shd w:val="clear" w:color="auto" w:fill="E6E6E6"/>
          </w:tcPr>
          <w:p w14:paraId="55C65AFA" w14:textId="77777777" w:rsidR="00690465" w:rsidRPr="0077201A" w:rsidRDefault="00690465" w:rsidP="00E17D79">
            <w:pPr>
              <w:rPr>
                <w:b/>
              </w:rPr>
            </w:pPr>
            <w:r>
              <w:rPr>
                <w:b/>
              </w:rPr>
              <w:t>Tên trường</w:t>
            </w:r>
          </w:p>
        </w:tc>
        <w:tc>
          <w:tcPr>
            <w:tcW w:w="804" w:type="pct"/>
            <w:shd w:val="clear" w:color="auto" w:fill="E6E6E6"/>
          </w:tcPr>
          <w:p w14:paraId="359D0715" w14:textId="77777777" w:rsidR="00690465" w:rsidRPr="0077201A" w:rsidRDefault="00690465" w:rsidP="00E17D79">
            <w:pPr>
              <w:rPr>
                <w:b/>
              </w:rPr>
            </w:pPr>
            <w:r>
              <w:rPr>
                <w:b/>
              </w:rPr>
              <w:t>Kiểu dữ liệu</w:t>
            </w:r>
          </w:p>
        </w:tc>
        <w:tc>
          <w:tcPr>
            <w:tcW w:w="370" w:type="pct"/>
            <w:shd w:val="clear" w:color="auto" w:fill="E6E6E6"/>
          </w:tcPr>
          <w:p w14:paraId="6425776F" w14:textId="77777777" w:rsidR="00690465" w:rsidRPr="0077201A" w:rsidRDefault="00690465" w:rsidP="00E17D79">
            <w:pPr>
              <w:rPr>
                <w:b/>
              </w:rPr>
            </w:pPr>
            <w:r w:rsidRPr="0077201A">
              <w:rPr>
                <w:b/>
              </w:rPr>
              <w:t>Size</w:t>
            </w:r>
          </w:p>
        </w:tc>
        <w:tc>
          <w:tcPr>
            <w:tcW w:w="371" w:type="pct"/>
            <w:shd w:val="clear" w:color="auto" w:fill="E6E6E6"/>
          </w:tcPr>
          <w:p w14:paraId="0C63D01E" w14:textId="77777777" w:rsidR="00690465" w:rsidRPr="0077201A" w:rsidRDefault="00690465" w:rsidP="00E17D79">
            <w:pPr>
              <w:rPr>
                <w:b/>
              </w:rPr>
            </w:pPr>
            <w:r>
              <w:rPr>
                <w:b/>
              </w:rPr>
              <w:t>Null</w:t>
            </w:r>
          </w:p>
        </w:tc>
        <w:tc>
          <w:tcPr>
            <w:tcW w:w="496" w:type="pct"/>
            <w:shd w:val="clear" w:color="auto" w:fill="E6E6E6"/>
          </w:tcPr>
          <w:p w14:paraId="6C33CCDD" w14:textId="77777777" w:rsidR="00690465" w:rsidRPr="0077201A" w:rsidRDefault="00690465" w:rsidP="00E17D79">
            <w:pPr>
              <w:rPr>
                <w:b/>
              </w:rPr>
            </w:pPr>
            <w:r>
              <w:rPr>
                <w:b/>
              </w:rPr>
              <w:t>Default</w:t>
            </w:r>
          </w:p>
        </w:tc>
        <w:tc>
          <w:tcPr>
            <w:tcW w:w="1537" w:type="pct"/>
            <w:shd w:val="clear" w:color="auto" w:fill="E6E6E6"/>
          </w:tcPr>
          <w:p w14:paraId="1A471C72" w14:textId="77777777" w:rsidR="00690465" w:rsidRPr="0077201A" w:rsidRDefault="00690465" w:rsidP="00E17D79">
            <w:pPr>
              <w:jc w:val="left"/>
              <w:rPr>
                <w:b/>
              </w:rPr>
            </w:pPr>
            <w:r>
              <w:rPr>
                <w:b/>
              </w:rPr>
              <w:t>Mô tả</w:t>
            </w:r>
          </w:p>
        </w:tc>
      </w:tr>
      <w:tr w:rsidR="00690465" w14:paraId="734069F4" w14:textId="77777777" w:rsidTr="00E17D79">
        <w:tc>
          <w:tcPr>
            <w:tcW w:w="1421" w:type="pct"/>
          </w:tcPr>
          <w:p w14:paraId="65ECA39A" w14:textId="31DD75FE" w:rsidR="00690465" w:rsidRPr="006C524C" w:rsidRDefault="00F475EC" w:rsidP="00E17D79">
            <w:r>
              <w:t>Fee_Service_Id</w:t>
            </w:r>
          </w:p>
        </w:tc>
        <w:tc>
          <w:tcPr>
            <w:tcW w:w="804" w:type="pct"/>
          </w:tcPr>
          <w:p w14:paraId="424D3A84" w14:textId="77777777" w:rsidR="00690465" w:rsidRPr="006C524C" w:rsidRDefault="00690465" w:rsidP="00E17D79">
            <w:r w:rsidRPr="006C524C">
              <w:t>NUMBER</w:t>
            </w:r>
          </w:p>
        </w:tc>
        <w:tc>
          <w:tcPr>
            <w:tcW w:w="370" w:type="pct"/>
          </w:tcPr>
          <w:p w14:paraId="27CA9F30" w14:textId="77777777" w:rsidR="00690465" w:rsidRDefault="00690465" w:rsidP="00E17D79"/>
        </w:tc>
        <w:tc>
          <w:tcPr>
            <w:tcW w:w="371" w:type="pct"/>
          </w:tcPr>
          <w:p w14:paraId="2349C7FC" w14:textId="77777777" w:rsidR="00690465" w:rsidRDefault="00690465" w:rsidP="00E17D79"/>
        </w:tc>
        <w:tc>
          <w:tcPr>
            <w:tcW w:w="496" w:type="pct"/>
          </w:tcPr>
          <w:p w14:paraId="6089D654" w14:textId="77777777" w:rsidR="00690465" w:rsidRDefault="00690465" w:rsidP="00E17D79"/>
        </w:tc>
        <w:tc>
          <w:tcPr>
            <w:tcW w:w="1537" w:type="pct"/>
          </w:tcPr>
          <w:p w14:paraId="22F02ECE" w14:textId="77777777" w:rsidR="00690465" w:rsidRPr="006C524C" w:rsidRDefault="00690465" w:rsidP="00E17D79">
            <w:r w:rsidRPr="006C524C">
              <w:t xml:space="preserve">ID </w:t>
            </w:r>
            <w:r>
              <w:t>tự tăng</w:t>
            </w:r>
          </w:p>
        </w:tc>
      </w:tr>
      <w:tr w:rsidR="00690465" w14:paraId="79B1C33C" w14:textId="77777777" w:rsidTr="00E17D79">
        <w:tc>
          <w:tcPr>
            <w:tcW w:w="1421" w:type="pct"/>
          </w:tcPr>
          <w:p w14:paraId="092D9CAC" w14:textId="77777777" w:rsidR="00690465" w:rsidRPr="006C524C" w:rsidRDefault="00690465" w:rsidP="00E17D79">
            <w:r>
              <w:t>Fee_Name</w:t>
            </w:r>
          </w:p>
        </w:tc>
        <w:tc>
          <w:tcPr>
            <w:tcW w:w="804" w:type="pct"/>
          </w:tcPr>
          <w:p w14:paraId="35E01CAC" w14:textId="77777777" w:rsidR="00690465" w:rsidRPr="006C524C" w:rsidRDefault="00690465" w:rsidP="00E17D79">
            <w:r>
              <w:t>N</w:t>
            </w:r>
            <w:r w:rsidRPr="006C524C">
              <w:t>VARCHAR</w:t>
            </w:r>
          </w:p>
        </w:tc>
        <w:tc>
          <w:tcPr>
            <w:tcW w:w="370" w:type="pct"/>
          </w:tcPr>
          <w:p w14:paraId="71B8B013" w14:textId="77777777" w:rsidR="00690465" w:rsidRDefault="00690465" w:rsidP="00E17D79">
            <w:r>
              <w:t>Max</w:t>
            </w:r>
          </w:p>
        </w:tc>
        <w:tc>
          <w:tcPr>
            <w:tcW w:w="371" w:type="pct"/>
          </w:tcPr>
          <w:p w14:paraId="5547AE94" w14:textId="77777777" w:rsidR="00690465" w:rsidRDefault="00690465" w:rsidP="00E17D79"/>
        </w:tc>
        <w:tc>
          <w:tcPr>
            <w:tcW w:w="496" w:type="pct"/>
          </w:tcPr>
          <w:p w14:paraId="3A015056" w14:textId="77777777" w:rsidR="00690465" w:rsidRDefault="00690465" w:rsidP="00E17D79"/>
        </w:tc>
        <w:tc>
          <w:tcPr>
            <w:tcW w:w="1537" w:type="pct"/>
          </w:tcPr>
          <w:p w14:paraId="5F73D4A6" w14:textId="77777777" w:rsidR="00690465" w:rsidRPr="006C524C" w:rsidRDefault="00690465" w:rsidP="00E17D79">
            <w:r>
              <w:t>Tên loại phí</w:t>
            </w:r>
          </w:p>
        </w:tc>
      </w:tr>
      <w:tr w:rsidR="00690465" w14:paraId="3647063F" w14:textId="77777777" w:rsidTr="00E17D79">
        <w:tc>
          <w:tcPr>
            <w:tcW w:w="1421" w:type="pct"/>
          </w:tcPr>
          <w:p w14:paraId="339BDA52" w14:textId="77777777" w:rsidR="00690465" w:rsidRPr="006C524C" w:rsidRDefault="00690465" w:rsidP="00E17D79">
            <w:r>
              <w:lastRenderedPageBreak/>
              <w:t>Notes</w:t>
            </w:r>
          </w:p>
        </w:tc>
        <w:tc>
          <w:tcPr>
            <w:tcW w:w="804" w:type="pct"/>
          </w:tcPr>
          <w:p w14:paraId="7D1349A3" w14:textId="77777777" w:rsidR="00690465" w:rsidRPr="006C524C" w:rsidRDefault="00690465" w:rsidP="00E17D79">
            <w:r>
              <w:t>N</w:t>
            </w:r>
            <w:r w:rsidRPr="006C524C">
              <w:t>VARCHAR</w:t>
            </w:r>
          </w:p>
        </w:tc>
        <w:tc>
          <w:tcPr>
            <w:tcW w:w="370" w:type="pct"/>
          </w:tcPr>
          <w:p w14:paraId="67FCE7DA" w14:textId="77777777" w:rsidR="00690465" w:rsidRDefault="00690465" w:rsidP="00E17D79">
            <w:r>
              <w:t>Max</w:t>
            </w:r>
          </w:p>
        </w:tc>
        <w:tc>
          <w:tcPr>
            <w:tcW w:w="371" w:type="pct"/>
          </w:tcPr>
          <w:p w14:paraId="6C5776ED" w14:textId="77777777" w:rsidR="00690465" w:rsidRDefault="00690465" w:rsidP="00E17D79"/>
        </w:tc>
        <w:tc>
          <w:tcPr>
            <w:tcW w:w="496" w:type="pct"/>
          </w:tcPr>
          <w:p w14:paraId="727A4F0A" w14:textId="77777777" w:rsidR="00690465" w:rsidRDefault="00690465" w:rsidP="00E17D79"/>
        </w:tc>
        <w:tc>
          <w:tcPr>
            <w:tcW w:w="1537" w:type="pct"/>
          </w:tcPr>
          <w:p w14:paraId="59373708" w14:textId="77777777" w:rsidR="00690465" w:rsidRPr="006C524C" w:rsidRDefault="00690465" w:rsidP="00E17D79">
            <w:r>
              <w:t>Ghi chú</w:t>
            </w:r>
          </w:p>
        </w:tc>
      </w:tr>
    </w:tbl>
    <w:p w14:paraId="6830A420" w14:textId="221DB098" w:rsidR="00F475EC" w:rsidRDefault="00F475EC" w:rsidP="00F475EC">
      <w:pPr>
        <w:pStyle w:val="u2"/>
      </w:pPr>
      <w:bookmarkStart w:id="15" w:name="_Toc513241622"/>
      <w:r>
        <w:t>Sys_App_Service_Charge</w:t>
      </w:r>
      <w:bookmarkEnd w:id="15"/>
      <w:r>
        <w:tab/>
      </w:r>
    </w:p>
    <w:p w14:paraId="2D155617" w14:textId="77777777" w:rsidR="00F475EC" w:rsidRDefault="00F475EC" w:rsidP="00F475EC">
      <w:pPr>
        <w:pStyle w:val="oancuaDanhsach"/>
        <w:numPr>
          <w:ilvl w:val="0"/>
          <w:numId w:val="8"/>
        </w:numPr>
      </w:pPr>
      <w:r>
        <w:t>Mục đích: Lưu trữ các loại fee cố định theo đơn</w:t>
      </w:r>
    </w:p>
    <w:p w14:paraId="26946A80" w14:textId="77777777" w:rsidR="00F475EC" w:rsidRPr="00FF298C" w:rsidRDefault="00F475EC" w:rsidP="00F475EC">
      <w:pPr>
        <w:pStyle w:val="oancuaDanhsach"/>
        <w:numPr>
          <w:ilvl w:val="0"/>
          <w:numId w:val="8"/>
        </w:numPr>
      </w:pPr>
      <w:r>
        <w:t>Chi tiết các trường: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62"/>
        <w:gridCol w:w="1450"/>
        <w:gridCol w:w="667"/>
        <w:gridCol w:w="669"/>
        <w:gridCol w:w="894"/>
        <w:gridCol w:w="2771"/>
      </w:tblGrid>
      <w:tr w:rsidR="00F475EC" w14:paraId="6EE116E7" w14:textId="77777777" w:rsidTr="00E17D79">
        <w:trPr>
          <w:tblHeader/>
        </w:trPr>
        <w:tc>
          <w:tcPr>
            <w:tcW w:w="1421" w:type="pct"/>
            <w:shd w:val="clear" w:color="auto" w:fill="E6E6E6"/>
          </w:tcPr>
          <w:p w14:paraId="26C6888B" w14:textId="77777777" w:rsidR="00F475EC" w:rsidRPr="0077201A" w:rsidRDefault="00F475EC" w:rsidP="00E17D79">
            <w:pPr>
              <w:rPr>
                <w:b/>
              </w:rPr>
            </w:pPr>
            <w:r>
              <w:rPr>
                <w:b/>
              </w:rPr>
              <w:t>Tên trường</w:t>
            </w:r>
          </w:p>
        </w:tc>
        <w:tc>
          <w:tcPr>
            <w:tcW w:w="804" w:type="pct"/>
            <w:shd w:val="clear" w:color="auto" w:fill="E6E6E6"/>
          </w:tcPr>
          <w:p w14:paraId="29710062" w14:textId="77777777" w:rsidR="00F475EC" w:rsidRPr="0077201A" w:rsidRDefault="00F475EC" w:rsidP="00E17D79">
            <w:pPr>
              <w:rPr>
                <w:b/>
              </w:rPr>
            </w:pPr>
            <w:r>
              <w:rPr>
                <w:b/>
              </w:rPr>
              <w:t>Kiểu dữ liệu</w:t>
            </w:r>
          </w:p>
        </w:tc>
        <w:tc>
          <w:tcPr>
            <w:tcW w:w="370" w:type="pct"/>
            <w:shd w:val="clear" w:color="auto" w:fill="E6E6E6"/>
          </w:tcPr>
          <w:p w14:paraId="6F2878CE" w14:textId="77777777" w:rsidR="00F475EC" w:rsidRPr="0077201A" w:rsidRDefault="00F475EC" w:rsidP="00E17D79">
            <w:pPr>
              <w:rPr>
                <w:b/>
              </w:rPr>
            </w:pPr>
            <w:r w:rsidRPr="0077201A">
              <w:rPr>
                <w:b/>
              </w:rPr>
              <w:t>Size</w:t>
            </w:r>
          </w:p>
        </w:tc>
        <w:tc>
          <w:tcPr>
            <w:tcW w:w="371" w:type="pct"/>
            <w:shd w:val="clear" w:color="auto" w:fill="E6E6E6"/>
          </w:tcPr>
          <w:p w14:paraId="7EAF626E" w14:textId="77777777" w:rsidR="00F475EC" w:rsidRPr="0077201A" w:rsidRDefault="00F475EC" w:rsidP="00E17D79">
            <w:pPr>
              <w:rPr>
                <w:b/>
              </w:rPr>
            </w:pPr>
            <w:r>
              <w:rPr>
                <w:b/>
              </w:rPr>
              <w:t>Null</w:t>
            </w:r>
          </w:p>
        </w:tc>
        <w:tc>
          <w:tcPr>
            <w:tcW w:w="496" w:type="pct"/>
            <w:shd w:val="clear" w:color="auto" w:fill="E6E6E6"/>
          </w:tcPr>
          <w:p w14:paraId="29600FDF" w14:textId="77777777" w:rsidR="00F475EC" w:rsidRPr="0077201A" w:rsidRDefault="00F475EC" w:rsidP="00E17D79">
            <w:pPr>
              <w:rPr>
                <w:b/>
              </w:rPr>
            </w:pPr>
            <w:r>
              <w:rPr>
                <w:b/>
              </w:rPr>
              <w:t>Default</w:t>
            </w:r>
          </w:p>
        </w:tc>
        <w:tc>
          <w:tcPr>
            <w:tcW w:w="1537" w:type="pct"/>
            <w:shd w:val="clear" w:color="auto" w:fill="E6E6E6"/>
          </w:tcPr>
          <w:p w14:paraId="654DA5DE" w14:textId="77777777" w:rsidR="00F475EC" w:rsidRPr="0077201A" w:rsidRDefault="00F475EC" w:rsidP="00E17D79">
            <w:pPr>
              <w:jc w:val="left"/>
              <w:rPr>
                <w:b/>
              </w:rPr>
            </w:pPr>
            <w:r>
              <w:rPr>
                <w:b/>
              </w:rPr>
              <w:t>Mô tả</w:t>
            </w:r>
          </w:p>
        </w:tc>
      </w:tr>
      <w:tr w:rsidR="00F475EC" w14:paraId="792427F3" w14:textId="77777777" w:rsidTr="00E17D79">
        <w:tc>
          <w:tcPr>
            <w:tcW w:w="1421" w:type="pct"/>
          </w:tcPr>
          <w:p w14:paraId="4C389347" w14:textId="77777777" w:rsidR="00F475EC" w:rsidRPr="006C524C" w:rsidRDefault="00F475EC" w:rsidP="00E17D79">
            <w:r w:rsidRPr="006C524C">
              <w:t>ID</w:t>
            </w:r>
          </w:p>
        </w:tc>
        <w:tc>
          <w:tcPr>
            <w:tcW w:w="804" w:type="pct"/>
          </w:tcPr>
          <w:p w14:paraId="3176F245" w14:textId="77777777" w:rsidR="00F475EC" w:rsidRPr="006C524C" w:rsidRDefault="00F475EC" w:rsidP="00E17D79">
            <w:r w:rsidRPr="006C524C">
              <w:t>NUMBER</w:t>
            </w:r>
          </w:p>
        </w:tc>
        <w:tc>
          <w:tcPr>
            <w:tcW w:w="370" w:type="pct"/>
          </w:tcPr>
          <w:p w14:paraId="3B3914FD" w14:textId="77777777" w:rsidR="00F475EC" w:rsidRDefault="00F475EC" w:rsidP="00E17D79"/>
        </w:tc>
        <w:tc>
          <w:tcPr>
            <w:tcW w:w="371" w:type="pct"/>
          </w:tcPr>
          <w:p w14:paraId="17E6F22C" w14:textId="77777777" w:rsidR="00F475EC" w:rsidRDefault="00F475EC" w:rsidP="00E17D79"/>
        </w:tc>
        <w:tc>
          <w:tcPr>
            <w:tcW w:w="496" w:type="pct"/>
          </w:tcPr>
          <w:p w14:paraId="11E547AC" w14:textId="77777777" w:rsidR="00F475EC" w:rsidRDefault="00F475EC" w:rsidP="00E17D79"/>
        </w:tc>
        <w:tc>
          <w:tcPr>
            <w:tcW w:w="1537" w:type="pct"/>
          </w:tcPr>
          <w:p w14:paraId="23FB421D" w14:textId="77777777" w:rsidR="00F475EC" w:rsidRPr="006C524C" w:rsidRDefault="00F475EC" w:rsidP="00E17D79">
            <w:r w:rsidRPr="006C524C">
              <w:t xml:space="preserve">ID </w:t>
            </w:r>
            <w:r>
              <w:t>tự tăng</w:t>
            </w:r>
          </w:p>
        </w:tc>
      </w:tr>
      <w:tr w:rsidR="00F475EC" w14:paraId="0603B119" w14:textId="77777777" w:rsidTr="00E17D79">
        <w:tc>
          <w:tcPr>
            <w:tcW w:w="1421" w:type="pct"/>
          </w:tcPr>
          <w:p w14:paraId="7B1D982C" w14:textId="77777777" w:rsidR="00F475EC" w:rsidRPr="006C524C" w:rsidRDefault="00F475EC" w:rsidP="00E17D79">
            <w:r>
              <w:t>App_Code</w:t>
            </w:r>
          </w:p>
        </w:tc>
        <w:tc>
          <w:tcPr>
            <w:tcW w:w="804" w:type="pct"/>
          </w:tcPr>
          <w:p w14:paraId="3963DCC6" w14:textId="77777777" w:rsidR="00F475EC" w:rsidRPr="006C524C" w:rsidRDefault="00F475EC" w:rsidP="00E17D79">
            <w:r>
              <w:t>N</w:t>
            </w:r>
            <w:r w:rsidRPr="006C524C">
              <w:t>VARCHAR</w:t>
            </w:r>
          </w:p>
        </w:tc>
        <w:tc>
          <w:tcPr>
            <w:tcW w:w="370" w:type="pct"/>
          </w:tcPr>
          <w:p w14:paraId="47197D75" w14:textId="77777777" w:rsidR="00F475EC" w:rsidRDefault="00F475EC" w:rsidP="00E17D79">
            <w:r>
              <w:t>50</w:t>
            </w:r>
          </w:p>
        </w:tc>
        <w:tc>
          <w:tcPr>
            <w:tcW w:w="371" w:type="pct"/>
          </w:tcPr>
          <w:p w14:paraId="37EED010" w14:textId="77777777" w:rsidR="00F475EC" w:rsidRDefault="00F475EC" w:rsidP="00E17D79"/>
        </w:tc>
        <w:tc>
          <w:tcPr>
            <w:tcW w:w="496" w:type="pct"/>
          </w:tcPr>
          <w:p w14:paraId="5FB0D87E" w14:textId="77777777" w:rsidR="00F475EC" w:rsidRDefault="00F475EC" w:rsidP="00E17D79"/>
        </w:tc>
        <w:tc>
          <w:tcPr>
            <w:tcW w:w="1537" w:type="pct"/>
          </w:tcPr>
          <w:p w14:paraId="1E6E3C15" w14:textId="77777777" w:rsidR="00F475EC" w:rsidRPr="006C524C" w:rsidRDefault="00F475EC" w:rsidP="00E17D79">
            <w:r>
              <w:t>Mã đơn, link với App_Code bảng Sys_Application</w:t>
            </w:r>
          </w:p>
        </w:tc>
      </w:tr>
      <w:tr w:rsidR="00F475EC" w14:paraId="427C2164" w14:textId="77777777" w:rsidTr="00E17D79">
        <w:tc>
          <w:tcPr>
            <w:tcW w:w="1421" w:type="pct"/>
          </w:tcPr>
          <w:p w14:paraId="56ADB9CA" w14:textId="6A508408" w:rsidR="00F475EC" w:rsidRPr="006C524C" w:rsidRDefault="00F475EC" w:rsidP="00E17D79">
            <w:r>
              <w:t>Fee_Service_Id</w:t>
            </w:r>
          </w:p>
        </w:tc>
        <w:tc>
          <w:tcPr>
            <w:tcW w:w="804" w:type="pct"/>
          </w:tcPr>
          <w:p w14:paraId="61BD4C94" w14:textId="77777777" w:rsidR="00F475EC" w:rsidRPr="006C524C" w:rsidRDefault="00F475EC" w:rsidP="00E17D79">
            <w:r w:rsidRPr="006C524C">
              <w:t>NUMBER</w:t>
            </w:r>
          </w:p>
        </w:tc>
        <w:tc>
          <w:tcPr>
            <w:tcW w:w="370" w:type="pct"/>
          </w:tcPr>
          <w:p w14:paraId="362FAD92" w14:textId="77777777" w:rsidR="00F475EC" w:rsidRDefault="00F475EC" w:rsidP="00E17D79"/>
        </w:tc>
        <w:tc>
          <w:tcPr>
            <w:tcW w:w="371" w:type="pct"/>
          </w:tcPr>
          <w:p w14:paraId="5E2291C7" w14:textId="77777777" w:rsidR="00F475EC" w:rsidRDefault="00F475EC" w:rsidP="00E17D79"/>
        </w:tc>
        <w:tc>
          <w:tcPr>
            <w:tcW w:w="496" w:type="pct"/>
          </w:tcPr>
          <w:p w14:paraId="6F3F7407" w14:textId="77777777" w:rsidR="00F475EC" w:rsidRDefault="00F475EC" w:rsidP="00E17D79"/>
        </w:tc>
        <w:tc>
          <w:tcPr>
            <w:tcW w:w="1537" w:type="pct"/>
          </w:tcPr>
          <w:p w14:paraId="70533098" w14:textId="5CCA8EC4" w:rsidR="00F475EC" w:rsidRPr="006C524C" w:rsidRDefault="00F475EC" w:rsidP="00E17D79">
            <w:r>
              <w:t>Id fee</w:t>
            </w:r>
            <w:r w:rsidR="00F677B8">
              <w:t xml:space="preserve"> dịch vụ</w:t>
            </w:r>
            <w:r>
              <w:t>, Link với Fee_Service_Id bảng Sys_Service_Charge</w:t>
            </w:r>
          </w:p>
        </w:tc>
      </w:tr>
    </w:tbl>
    <w:p w14:paraId="00DE02AF" w14:textId="5849BA44" w:rsidR="000C4D87" w:rsidRDefault="00690465" w:rsidP="000C4D87">
      <w:pPr>
        <w:pStyle w:val="u2"/>
      </w:pPr>
      <w:bookmarkStart w:id="16" w:name="_Toc513241623"/>
      <w:r>
        <w:t>Sys_Document</w:t>
      </w:r>
      <w:bookmarkEnd w:id="16"/>
    </w:p>
    <w:p w14:paraId="00DE02B0" w14:textId="24368030" w:rsidR="000C4D87" w:rsidRDefault="000C4D87" w:rsidP="007A4938">
      <w:pPr>
        <w:pStyle w:val="oancuaDanhsach"/>
        <w:numPr>
          <w:ilvl w:val="0"/>
          <w:numId w:val="8"/>
        </w:numPr>
      </w:pPr>
      <w:r>
        <w:t xml:space="preserve">Mục đích: </w:t>
      </w:r>
      <w:r w:rsidR="00F161B4">
        <w:t xml:space="preserve">Lưu thông </w:t>
      </w:r>
      <w:r w:rsidR="00690465">
        <w:t xml:space="preserve">tin </w:t>
      </w:r>
      <w:r w:rsidR="005D2FBF">
        <w:t>danh mục</w:t>
      </w:r>
      <w:r w:rsidR="00690465">
        <w:t xml:space="preserve"> tài liệu</w:t>
      </w:r>
    </w:p>
    <w:p w14:paraId="00DE02B1" w14:textId="77777777" w:rsidR="000C4D87" w:rsidRPr="00FF298C" w:rsidRDefault="00594AC1" w:rsidP="000C4D87">
      <w:pPr>
        <w:pStyle w:val="oancuaDanhsach"/>
        <w:numPr>
          <w:ilvl w:val="0"/>
          <w:numId w:val="8"/>
        </w:numPr>
      </w:pPr>
      <w:r>
        <w:t>Chi tiết các trường</w:t>
      </w:r>
      <w:r w:rsidR="000C4D87">
        <w:t>: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62"/>
        <w:gridCol w:w="1449"/>
        <w:gridCol w:w="663"/>
        <w:gridCol w:w="665"/>
        <w:gridCol w:w="894"/>
        <w:gridCol w:w="2780"/>
      </w:tblGrid>
      <w:tr w:rsidR="009B0FC6" w14:paraId="00DE02B8" w14:textId="77777777" w:rsidTr="0038032B">
        <w:trPr>
          <w:tblHeader/>
        </w:trPr>
        <w:tc>
          <w:tcPr>
            <w:tcW w:w="1421" w:type="pct"/>
            <w:shd w:val="clear" w:color="auto" w:fill="E6E6E6"/>
          </w:tcPr>
          <w:p w14:paraId="00DE02B2" w14:textId="77777777" w:rsidR="009B0FC6" w:rsidRPr="0077201A" w:rsidRDefault="005108E1" w:rsidP="000C4D87">
            <w:pPr>
              <w:rPr>
                <w:b/>
              </w:rPr>
            </w:pPr>
            <w:r>
              <w:rPr>
                <w:b/>
              </w:rPr>
              <w:t>Tên trường</w:t>
            </w:r>
          </w:p>
        </w:tc>
        <w:tc>
          <w:tcPr>
            <w:tcW w:w="804" w:type="pct"/>
            <w:shd w:val="clear" w:color="auto" w:fill="E6E6E6"/>
          </w:tcPr>
          <w:p w14:paraId="00DE02B3" w14:textId="77777777" w:rsidR="009B0FC6" w:rsidRPr="0077201A" w:rsidRDefault="005108E1" w:rsidP="000C4D87">
            <w:pPr>
              <w:rPr>
                <w:b/>
              </w:rPr>
            </w:pPr>
            <w:r>
              <w:rPr>
                <w:b/>
              </w:rPr>
              <w:t>Kiểu dữ liệu</w:t>
            </w:r>
          </w:p>
        </w:tc>
        <w:tc>
          <w:tcPr>
            <w:tcW w:w="368" w:type="pct"/>
            <w:shd w:val="clear" w:color="auto" w:fill="E6E6E6"/>
          </w:tcPr>
          <w:p w14:paraId="00DE02B4" w14:textId="77777777" w:rsidR="009B0FC6" w:rsidRPr="0077201A" w:rsidRDefault="009B0FC6" w:rsidP="000C4D87">
            <w:pPr>
              <w:rPr>
                <w:b/>
              </w:rPr>
            </w:pPr>
            <w:r w:rsidRPr="0077201A">
              <w:rPr>
                <w:b/>
              </w:rPr>
              <w:t>Size</w:t>
            </w:r>
          </w:p>
        </w:tc>
        <w:tc>
          <w:tcPr>
            <w:tcW w:w="369" w:type="pct"/>
            <w:shd w:val="clear" w:color="auto" w:fill="E6E6E6"/>
          </w:tcPr>
          <w:p w14:paraId="00DE02B5" w14:textId="77777777" w:rsidR="009B0FC6" w:rsidRPr="0077201A" w:rsidRDefault="00EB15D8" w:rsidP="000C4D87">
            <w:pPr>
              <w:rPr>
                <w:b/>
              </w:rPr>
            </w:pPr>
            <w:r>
              <w:rPr>
                <w:b/>
              </w:rPr>
              <w:t>Null</w:t>
            </w:r>
          </w:p>
        </w:tc>
        <w:tc>
          <w:tcPr>
            <w:tcW w:w="496" w:type="pct"/>
            <w:shd w:val="clear" w:color="auto" w:fill="E6E6E6"/>
          </w:tcPr>
          <w:p w14:paraId="00DE02B6" w14:textId="77777777" w:rsidR="009B0FC6" w:rsidRPr="0077201A" w:rsidRDefault="003C2CBC" w:rsidP="000C4D87">
            <w:pPr>
              <w:rPr>
                <w:b/>
              </w:rPr>
            </w:pPr>
            <w:r>
              <w:rPr>
                <w:b/>
              </w:rPr>
              <w:t>Default</w:t>
            </w:r>
          </w:p>
        </w:tc>
        <w:tc>
          <w:tcPr>
            <w:tcW w:w="1542" w:type="pct"/>
            <w:shd w:val="clear" w:color="auto" w:fill="E6E6E6"/>
          </w:tcPr>
          <w:p w14:paraId="00DE02B7" w14:textId="77777777" w:rsidR="009B0FC6" w:rsidRPr="0077201A" w:rsidRDefault="009B0FC6" w:rsidP="000C4D87">
            <w:pPr>
              <w:jc w:val="left"/>
              <w:rPr>
                <w:b/>
              </w:rPr>
            </w:pPr>
            <w:r>
              <w:rPr>
                <w:b/>
              </w:rPr>
              <w:t>Mô tả</w:t>
            </w:r>
          </w:p>
        </w:tc>
      </w:tr>
      <w:tr w:rsidR="00F161B4" w14:paraId="00DE02BF" w14:textId="77777777" w:rsidTr="0038032B">
        <w:tc>
          <w:tcPr>
            <w:tcW w:w="1421" w:type="pct"/>
          </w:tcPr>
          <w:p w14:paraId="00DE02B9" w14:textId="65461720" w:rsidR="00F161B4" w:rsidRPr="006C524C" w:rsidRDefault="00A26742" w:rsidP="00F161B4">
            <w:r>
              <w:t>Document_Id</w:t>
            </w:r>
          </w:p>
        </w:tc>
        <w:tc>
          <w:tcPr>
            <w:tcW w:w="804" w:type="pct"/>
          </w:tcPr>
          <w:p w14:paraId="00DE02BA" w14:textId="77777777" w:rsidR="00F161B4" w:rsidRPr="006C524C" w:rsidRDefault="00F161B4" w:rsidP="00F161B4">
            <w:r w:rsidRPr="006C524C">
              <w:t>NUMBER</w:t>
            </w:r>
          </w:p>
        </w:tc>
        <w:tc>
          <w:tcPr>
            <w:tcW w:w="368" w:type="pct"/>
          </w:tcPr>
          <w:p w14:paraId="00DE02BB" w14:textId="77777777" w:rsidR="00F161B4" w:rsidRDefault="00F161B4" w:rsidP="00F161B4"/>
        </w:tc>
        <w:tc>
          <w:tcPr>
            <w:tcW w:w="369" w:type="pct"/>
          </w:tcPr>
          <w:p w14:paraId="00DE02BC" w14:textId="77777777" w:rsidR="00F161B4" w:rsidRDefault="00F161B4" w:rsidP="00F161B4"/>
        </w:tc>
        <w:tc>
          <w:tcPr>
            <w:tcW w:w="496" w:type="pct"/>
          </w:tcPr>
          <w:p w14:paraId="00DE02BD" w14:textId="77777777" w:rsidR="00F161B4" w:rsidRDefault="00F161B4" w:rsidP="00F161B4"/>
        </w:tc>
        <w:tc>
          <w:tcPr>
            <w:tcW w:w="1542" w:type="pct"/>
          </w:tcPr>
          <w:p w14:paraId="00DE02BE" w14:textId="07CA04C6" w:rsidR="00F161B4" w:rsidRPr="006C524C" w:rsidRDefault="00F161B4" w:rsidP="00F161B4">
            <w:r w:rsidRPr="006C524C">
              <w:t xml:space="preserve">ID </w:t>
            </w:r>
            <w:r>
              <w:t>tự tăng</w:t>
            </w:r>
          </w:p>
        </w:tc>
      </w:tr>
      <w:tr w:rsidR="00F161B4" w14:paraId="00DE02C6" w14:textId="77777777" w:rsidTr="0038032B">
        <w:tc>
          <w:tcPr>
            <w:tcW w:w="1421" w:type="pct"/>
          </w:tcPr>
          <w:p w14:paraId="00DE02C0" w14:textId="13086375" w:rsidR="00F161B4" w:rsidRPr="006C524C" w:rsidRDefault="00690465" w:rsidP="00F161B4">
            <w:r>
              <w:t>Document_Name</w:t>
            </w:r>
          </w:p>
        </w:tc>
        <w:tc>
          <w:tcPr>
            <w:tcW w:w="804" w:type="pct"/>
          </w:tcPr>
          <w:p w14:paraId="00DE02C1" w14:textId="1CC85156" w:rsidR="00F161B4" w:rsidRPr="00690465" w:rsidRDefault="00690465" w:rsidP="00F161B4">
            <w:r>
              <w:t>N</w:t>
            </w:r>
            <w:r w:rsidRPr="006C524C">
              <w:t>VARCHAR</w:t>
            </w:r>
          </w:p>
        </w:tc>
        <w:tc>
          <w:tcPr>
            <w:tcW w:w="368" w:type="pct"/>
          </w:tcPr>
          <w:p w14:paraId="00DE02C2" w14:textId="42121E47" w:rsidR="00F161B4" w:rsidRDefault="00690465" w:rsidP="00F161B4">
            <w:r>
              <w:t>MAX</w:t>
            </w:r>
          </w:p>
        </w:tc>
        <w:tc>
          <w:tcPr>
            <w:tcW w:w="369" w:type="pct"/>
          </w:tcPr>
          <w:p w14:paraId="00DE02C3" w14:textId="77777777" w:rsidR="00F161B4" w:rsidRDefault="00F161B4" w:rsidP="00F161B4"/>
        </w:tc>
        <w:tc>
          <w:tcPr>
            <w:tcW w:w="496" w:type="pct"/>
          </w:tcPr>
          <w:p w14:paraId="00DE02C4" w14:textId="77777777" w:rsidR="00F161B4" w:rsidRDefault="00F161B4" w:rsidP="00F161B4"/>
        </w:tc>
        <w:tc>
          <w:tcPr>
            <w:tcW w:w="1542" w:type="pct"/>
          </w:tcPr>
          <w:p w14:paraId="00DE02C5" w14:textId="15A1D5D6" w:rsidR="00F161B4" w:rsidRPr="006C524C" w:rsidRDefault="00690465" w:rsidP="00F161B4">
            <w:r>
              <w:t>Tên tài liệu</w:t>
            </w:r>
          </w:p>
        </w:tc>
      </w:tr>
      <w:tr w:rsidR="00F161B4" w14:paraId="00DE02CD" w14:textId="77777777" w:rsidTr="0038032B">
        <w:tc>
          <w:tcPr>
            <w:tcW w:w="1421" w:type="pct"/>
          </w:tcPr>
          <w:p w14:paraId="00DE02C7" w14:textId="17D53069" w:rsidR="00F161B4" w:rsidRPr="006C524C" w:rsidRDefault="00690465" w:rsidP="00F161B4">
            <w:r>
              <w:t>Notes</w:t>
            </w:r>
          </w:p>
        </w:tc>
        <w:tc>
          <w:tcPr>
            <w:tcW w:w="804" w:type="pct"/>
          </w:tcPr>
          <w:p w14:paraId="00DE02C8" w14:textId="54AB2A0E" w:rsidR="00F161B4" w:rsidRPr="006C524C" w:rsidRDefault="00690465" w:rsidP="00F161B4">
            <w:r>
              <w:t>N</w:t>
            </w:r>
            <w:r w:rsidRPr="006C524C">
              <w:t>VARCHAR</w:t>
            </w:r>
          </w:p>
        </w:tc>
        <w:tc>
          <w:tcPr>
            <w:tcW w:w="368" w:type="pct"/>
          </w:tcPr>
          <w:p w14:paraId="00DE02C9" w14:textId="064166F0" w:rsidR="00F161B4" w:rsidRDefault="00690465" w:rsidP="00F161B4">
            <w:r>
              <w:t>MAX</w:t>
            </w:r>
          </w:p>
        </w:tc>
        <w:tc>
          <w:tcPr>
            <w:tcW w:w="369" w:type="pct"/>
          </w:tcPr>
          <w:p w14:paraId="00DE02CA" w14:textId="77777777" w:rsidR="00F161B4" w:rsidRDefault="00F161B4" w:rsidP="00F161B4"/>
        </w:tc>
        <w:tc>
          <w:tcPr>
            <w:tcW w:w="496" w:type="pct"/>
          </w:tcPr>
          <w:p w14:paraId="00DE02CB" w14:textId="77777777" w:rsidR="00F161B4" w:rsidRDefault="00F161B4" w:rsidP="00F161B4"/>
        </w:tc>
        <w:tc>
          <w:tcPr>
            <w:tcW w:w="1542" w:type="pct"/>
          </w:tcPr>
          <w:p w14:paraId="00DE02CC" w14:textId="2B861997" w:rsidR="00574E86" w:rsidRPr="006C524C" w:rsidRDefault="00690465" w:rsidP="00690465">
            <w:r>
              <w:t>Ghi chú</w:t>
            </w:r>
          </w:p>
        </w:tc>
      </w:tr>
    </w:tbl>
    <w:p w14:paraId="52BCE22A" w14:textId="4FA523A0" w:rsidR="00642727" w:rsidRDefault="00642727" w:rsidP="00642727">
      <w:pPr>
        <w:pStyle w:val="u2"/>
      </w:pPr>
      <w:bookmarkStart w:id="17" w:name="_Toc513241624"/>
      <w:r>
        <w:t>Sys_App_Document</w:t>
      </w:r>
      <w:bookmarkEnd w:id="17"/>
    </w:p>
    <w:p w14:paraId="333D3E59" w14:textId="4AC0E5BB" w:rsidR="00642727" w:rsidRDefault="00642727" w:rsidP="00642727">
      <w:pPr>
        <w:pStyle w:val="oancuaDanhsach"/>
        <w:numPr>
          <w:ilvl w:val="0"/>
          <w:numId w:val="8"/>
        </w:numPr>
      </w:pPr>
      <w:r>
        <w:t xml:space="preserve">Mục đích: Lưu trữ các loại </w:t>
      </w:r>
      <w:r w:rsidR="005D2FBF">
        <w:t>tài liệu</w:t>
      </w:r>
      <w:r>
        <w:t xml:space="preserve"> cố định theo đơn</w:t>
      </w:r>
    </w:p>
    <w:p w14:paraId="4F8DB50C" w14:textId="77777777" w:rsidR="00642727" w:rsidRPr="00FF298C" w:rsidRDefault="00642727" w:rsidP="00642727">
      <w:pPr>
        <w:pStyle w:val="oancuaDanhsach"/>
        <w:numPr>
          <w:ilvl w:val="0"/>
          <w:numId w:val="8"/>
        </w:numPr>
      </w:pPr>
      <w:r>
        <w:t>Chi tiết các trường: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62"/>
        <w:gridCol w:w="1450"/>
        <w:gridCol w:w="667"/>
        <w:gridCol w:w="669"/>
        <w:gridCol w:w="894"/>
        <w:gridCol w:w="2771"/>
      </w:tblGrid>
      <w:tr w:rsidR="00642727" w14:paraId="57DC912B" w14:textId="77777777" w:rsidTr="00642727">
        <w:trPr>
          <w:tblHeader/>
        </w:trPr>
        <w:tc>
          <w:tcPr>
            <w:tcW w:w="1421" w:type="pct"/>
            <w:shd w:val="clear" w:color="auto" w:fill="E6E6E6"/>
          </w:tcPr>
          <w:p w14:paraId="0A67699A" w14:textId="77777777" w:rsidR="00642727" w:rsidRPr="0077201A" w:rsidRDefault="00642727" w:rsidP="00642727">
            <w:pPr>
              <w:rPr>
                <w:b/>
              </w:rPr>
            </w:pPr>
            <w:r>
              <w:rPr>
                <w:b/>
              </w:rPr>
              <w:t>Tên trường</w:t>
            </w:r>
          </w:p>
        </w:tc>
        <w:tc>
          <w:tcPr>
            <w:tcW w:w="804" w:type="pct"/>
            <w:shd w:val="clear" w:color="auto" w:fill="E6E6E6"/>
          </w:tcPr>
          <w:p w14:paraId="3C4ADD10" w14:textId="77777777" w:rsidR="00642727" w:rsidRPr="0077201A" w:rsidRDefault="00642727" w:rsidP="00642727">
            <w:pPr>
              <w:rPr>
                <w:b/>
              </w:rPr>
            </w:pPr>
            <w:r>
              <w:rPr>
                <w:b/>
              </w:rPr>
              <w:t>Kiểu dữ liệu</w:t>
            </w:r>
          </w:p>
        </w:tc>
        <w:tc>
          <w:tcPr>
            <w:tcW w:w="370" w:type="pct"/>
            <w:shd w:val="clear" w:color="auto" w:fill="E6E6E6"/>
          </w:tcPr>
          <w:p w14:paraId="1F0F776C" w14:textId="77777777" w:rsidR="00642727" w:rsidRPr="0077201A" w:rsidRDefault="00642727" w:rsidP="00642727">
            <w:pPr>
              <w:rPr>
                <w:b/>
              </w:rPr>
            </w:pPr>
            <w:r w:rsidRPr="0077201A">
              <w:rPr>
                <w:b/>
              </w:rPr>
              <w:t>Size</w:t>
            </w:r>
          </w:p>
        </w:tc>
        <w:tc>
          <w:tcPr>
            <w:tcW w:w="371" w:type="pct"/>
            <w:shd w:val="clear" w:color="auto" w:fill="E6E6E6"/>
          </w:tcPr>
          <w:p w14:paraId="2F651E16" w14:textId="77777777" w:rsidR="00642727" w:rsidRPr="0077201A" w:rsidRDefault="00642727" w:rsidP="00642727">
            <w:pPr>
              <w:rPr>
                <w:b/>
              </w:rPr>
            </w:pPr>
            <w:r>
              <w:rPr>
                <w:b/>
              </w:rPr>
              <w:t>Null</w:t>
            </w:r>
          </w:p>
        </w:tc>
        <w:tc>
          <w:tcPr>
            <w:tcW w:w="496" w:type="pct"/>
            <w:shd w:val="clear" w:color="auto" w:fill="E6E6E6"/>
          </w:tcPr>
          <w:p w14:paraId="55400024" w14:textId="77777777" w:rsidR="00642727" w:rsidRPr="0077201A" w:rsidRDefault="00642727" w:rsidP="00642727">
            <w:pPr>
              <w:rPr>
                <w:b/>
              </w:rPr>
            </w:pPr>
            <w:r>
              <w:rPr>
                <w:b/>
              </w:rPr>
              <w:t>Default</w:t>
            </w:r>
          </w:p>
        </w:tc>
        <w:tc>
          <w:tcPr>
            <w:tcW w:w="1537" w:type="pct"/>
            <w:shd w:val="clear" w:color="auto" w:fill="E6E6E6"/>
          </w:tcPr>
          <w:p w14:paraId="1352503B" w14:textId="77777777" w:rsidR="00642727" w:rsidRPr="0077201A" w:rsidRDefault="00642727" w:rsidP="00642727">
            <w:pPr>
              <w:jc w:val="left"/>
              <w:rPr>
                <w:b/>
              </w:rPr>
            </w:pPr>
            <w:r>
              <w:rPr>
                <w:b/>
              </w:rPr>
              <w:t>Mô tả</w:t>
            </w:r>
          </w:p>
        </w:tc>
      </w:tr>
      <w:tr w:rsidR="00642727" w14:paraId="4A60F984" w14:textId="77777777" w:rsidTr="00642727">
        <w:tc>
          <w:tcPr>
            <w:tcW w:w="1421" w:type="pct"/>
          </w:tcPr>
          <w:p w14:paraId="43B9FF21" w14:textId="77777777" w:rsidR="00642727" w:rsidRPr="006C524C" w:rsidRDefault="00642727" w:rsidP="00642727">
            <w:r w:rsidRPr="006C524C">
              <w:t>ID</w:t>
            </w:r>
          </w:p>
        </w:tc>
        <w:tc>
          <w:tcPr>
            <w:tcW w:w="804" w:type="pct"/>
          </w:tcPr>
          <w:p w14:paraId="517D6D07" w14:textId="77777777" w:rsidR="00642727" w:rsidRPr="006C524C" w:rsidRDefault="00642727" w:rsidP="00642727">
            <w:r w:rsidRPr="006C524C">
              <w:t>NUMBER</w:t>
            </w:r>
          </w:p>
        </w:tc>
        <w:tc>
          <w:tcPr>
            <w:tcW w:w="370" w:type="pct"/>
          </w:tcPr>
          <w:p w14:paraId="53CC8FCA" w14:textId="77777777" w:rsidR="00642727" w:rsidRDefault="00642727" w:rsidP="00642727"/>
        </w:tc>
        <w:tc>
          <w:tcPr>
            <w:tcW w:w="371" w:type="pct"/>
          </w:tcPr>
          <w:p w14:paraId="69B527F3" w14:textId="77777777" w:rsidR="00642727" w:rsidRDefault="00642727" w:rsidP="00642727"/>
        </w:tc>
        <w:tc>
          <w:tcPr>
            <w:tcW w:w="496" w:type="pct"/>
          </w:tcPr>
          <w:p w14:paraId="65CA80DF" w14:textId="77777777" w:rsidR="00642727" w:rsidRDefault="00642727" w:rsidP="00642727"/>
        </w:tc>
        <w:tc>
          <w:tcPr>
            <w:tcW w:w="1537" w:type="pct"/>
          </w:tcPr>
          <w:p w14:paraId="24BEE4EC" w14:textId="77777777" w:rsidR="00642727" w:rsidRPr="006C524C" w:rsidRDefault="00642727" w:rsidP="00642727">
            <w:r w:rsidRPr="006C524C">
              <w:t xml:space="preserve">ID </w:t>
            </w:r>
            <w:r>
              <w:t>tự tăng</w:t>
            </w:r>
          </w:p>
        </w:tc>
      </w:tr>
      <w:tr w:rsidR="00642727" w14:paraId="6DC386C6" w14:textId="77777777" w:rsidTr="00642727">
        <w:tc>
          <w:tcPr>
            <w:tcW w:w="1421" w:type="pct"/>
          </w:tcPr>
          <w:p w14:paraId="0551173F" w14:textId="77777777" w:rsidR="00642727" w:rsidRPr="006C524C" w:rsidRDefault="00642727" w:rsidP="00642727">
            <w:r>
              <w:t>App_Code</w:t>
            </w:r>
          </w:p>
        </w:tc>
        <w:tc>
          <w:tcPr>
            <w:tcW w:w="804" w:type="pct"/>
          </w:tcPr>
          <w:p w14:paraId="12F57AA5" w14:textId="77777777" w:rsidR="00642727" w:rsidRPr="006C524C" w:rsidRDefault="00642727" w:rsidP="00642727">
            <w:r>
              <w:t>N</w:t>
            </w:r>
            <w:r w:rsidRPr="006C524C">
              <w:t>VARCHAR</w:t>
            </w:r>
          </w:p>
        </w:tc>
        <w:tc>
          <w:tcPr>
            <w:tcW w:w="370" w:type="pct"/>
          </w:tcPr>
          <w:p w14:paraId="6E6ECC9A" w14:textId="77777777" w:rsidR="00642727" w:rsidRDefault="00642727" w:rsidP="00642727">
            <w:r>
              <w:t>50</w:t>
            </w:r>
          </w:p>
        </w:tc>
        <w:tc>
          <w:tcPr>
            <w:tcW w:w="371" w:type="pct"/>
          </w:tcPr>
          <w:p w14:paraId="2BAC26C8" w14:textId="77777777" w:rsidR="00642727" w:rsidRDefault="00642727" w:rsidP="00642727"/>
        </w:tc>
        <w:tc>
          <w:tcPr>
            <w:tcW w:w="496" w:type="pct"/>
          </w:tcPr>
          <w:p w14:paraId="0658A3CC" w14:textId="77777777" w:rsidR="00642727" w:rsidRDefault="00642727" w:rsidP="00642727"/>
        </w:tc>
        <w:tc>
          <w:tcPr>
            <w:tcW w:w="1537" w:type="pct"/>
          </w:tcPr>
          <w:p w14:paraId="1190741F" w14:textId="77777777" w:rsidR="00642727" w:rsidRPr="006C524C" w:rsidRDefault="00642727" w:rsidP="00642727">
            <w:r>
              <w:t>Mã đơn, link với App_Code bảng Sys_Application</w:t>
            </w:r>
          </w:p>
        </w:tc>
      </w:tr>
      <w:tr w:rsidR="00E73D2C" w14:paraId="14C82EA2" w14:textId="77777777" w:rsidTr="00642727">
        <w:tc>
          <w:tcPr>
            <w:tcW w:w="1421" w:type="pct"/>
          </w:tcPr>
          <w:p w14:paraId="01165F02" w14:textId="432DD4D3" w:rsidR="00E73D2C" w:rsidRPr="006C524C" w:rsidRDefault="00E73D2C" w:rsidP="00E73D2C">
            <w:r>
              <w:t>Document_Id</w:t>
            </w:r>
          </w:p>
        </w:tc>
        <w:tc>
          <w:tcPr>
            <w:tcW w:w="804" w:type="pct"/>
          </w:tcPr>
          <w:p w14:paraId="5247739E" w14:textId="5240DA58" w:rsidR="00E73D2C" w:rsidRPr="006C524C" w:rsidRDefault="00E73D2C" w:rsidP="00E73D2C">
            <w:r w:rsidRPr="006C524C">
              <w:t>NUMBER</w:t>
            </w:r>
          </w:p>
        </w:tc>
        <w:tc>
          <w:tcPr>
            <w:tcW w:w="370" w:type="pct"/>
          </w:tcPr>
          <w:p w14:paraId="1A2B4E77" w14:textId="77777777" w:rsidR="00E73D2C" w:rsidRDefault="00E73D2C" w:rsidP="00E73D2C"/>
        </w:tc>
        <w:tc>
          <w:tcPr>
            <w:tcW w:w="371" w:type="pct"/>
          </w:tcPr>
          <w:p w14:paraId="0A6DF6E9" w14:textId="77777777" w:rsidR="00E73D2C" w:rsidRDefault="00E73D2C" w:rsidP="00E73D2C"/>
        </w:tc>
        <w:tc>
          <w:tcPr>
            <w:tcW w:w="496" w:type="pct"/>
          </w:tcPr>
          <w:p w14:paraId="37A60DA8" w14:textId="77777777" w:rsidR="00E73D2C" w:rsidRDefault="00E73D2C" w:rsidP="00E73D2C"/>
        </w:tc>
        <w:tc>
          <w:tcPr>
            <w:tcW w:w="1537" w:type="pct"/>
          </w:tcPr>
          <w:p w14:paraId="7866A4AB" w14:textId="6EBCEFE2" w:rsidR="00E73D2C" w:rsidRPr="006C524C" w:rsidRDefault="00E73D2C" w:rsidP="00E73D2C">
            <w:r>
              <w:t>Id fee dịch vụ, Link với Document_Id bảng Document</w:t>
            </w:r>
          </w:p>
        </w:tc>
      </w:tr>
    </w:tbl>
    <w:p w14:paraId="6DDBCB6F" w14:textId="7CCA298C" w:rsidR="0038032B" w:rsidRDefault="0038032B" w:rsidP="0038032B">
      <w:pPr>
        <w:pStyle w:val="u2"/>
      </w:pPr>
      <w:bookmarkStart w:id="18" w:name="_Toc513241625"/>
      <w:r>
        <w:t>Lawer_Info</w:t>
      </w:r>
      <w:bookmarkEnd w:id="18"/>
      <w:r>
        <w:tab/>
      </w:r>
    </w:p>
    <w:p w14:paraId="2418498D" w14:textId="42DFE68C" w:rsidR="0038032B" w:rsidRDefault="0038032B" w:rsidP="0038032B">
      <w:pPr>
        <w:pStyle w:val="oancuaDanhsach"/>
        <w:numPr>
          <w:ilvl w:val="0"/>
          <w:numId w:val="8"/>
        </w:numPr>
      </w:pPr>
      <w:r>
        <w:t>Mục đích: Lưu thông tin luật sư</w:t>
      </w:r>
    </w:p>
    <w:p w14:paraId="52CA732C" w14:textId="77777777" w:rsidR="0038032B" w:rsidRPr="00FF298C" w:rsidRDefault="0038032B" w:rsidP="0038032B">
      <w:pPr>
        <w:pStyle w:val="oancuaDanhsach"/>
        <w:numPr>
          <w:ilvl w:val="0"/>
          <w:numId w:val="8"/>
        </w:numPr>
      </w:pPr>
      <w:r>
        <w:t>Chi tiết các trường: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62"/>
        <w:gridCol w:w="1449"/>
        <w:gridCol w:w="663"/>
        <w:gridCol w:w="665"/>
        <w:gridCol w:w="894"/>
        <w:gridCol w:w="2780"/>
      </w:tblGrid>
      <w:tr w:rsidR="0038032B" w14:paraId="4B896FF2" w14:textId="77777777" w:rsidTr="001F2731">
        <w:trPr>
          <w:tblHeader/>
        </w:trPr>
        <w:tc>
          <w:tcPr>
            <w:tcW w:w="1421" w:type="pct"/>
            <w:shd w:val="clear" w:color="auto" w:fill="E6E6E6"/>
          </w:tcPr>
          <w:p w14:paraId="3BB14DBB" w14:textId="77777777" w:rsidR="0038032B" w:rsidRPr="0077201A" w:rsidRDefault="0038032B" w:rsidP="001F2731">
            <w:pPr>
              <w:rPr>
                <w:b/>
              </w:rPr>
            </w:pPr>
            <w:r>
              <w:rPr>
                <w:b/>
              </w:rPr>
              <w:t>Tên trường</w:t>
            </w:r>
          </w:p>
        </w:tc>
        <w:tc>
          <w:tcPr>
            <w:tcW w:w="804" w:type="pct"/>
            <w:shd w:val="clear" w:color="auto" w:fill="E6E6E6"/>
          </w:tcPr>
          <w:p w14:paraId="1BFFC43F" w14:textId="77777777" w:rsidR="0038032B" w:rsidRPr="0077201A" w:rsidRDefault="0038032B" w:rsidP="001F2731">
            <w:pPr>
              <w:rPr>
                <w:b/>
              </w:rPr>
            </w:pPr>
            <w:r>
              <w:rPr>
                <w:b/>
              </w:rPr>
              <w:t>Kiểu dữ liệu</w:t>
            </w:r>
          </w:p>
        </w:tc>
        <w:tc>
          <w:tcPr>
            <w:tcW w:w="368" w:type="pct"/>
            <w:shd w:val="clear" w:color="auto" w:fill="E6E6E6"/>
          </w:tcPr>
          <w:p w14:paraId="3E18590A" w14:textId="77777777" w:rsidR="0038032B" w:rsidRPr="0077201A" w:rsidRDefault="0038032B" w:rsidP="001F2731">
            <w:pPr>
              <w:rPr>
                <w:b/>
              </w:rPr>
            </w:pPr>
            <w:r w:rsidRPr="0077201A">
              <w:rPr>
                <w:b/>
              </w:rPr>
              <w:t>Size</w:t>
            </w:r>
          </w:p>
        </w:tc>
        <w:tc>
          <w:tcPr>
            <w:tcW w:w="369" w:type="pct"/>
            <w:shd w:val="clear" w:color="auto" w:fill="E6E6E6"/>
          </w:tcPr>
          <w:p w14:paraId="471C984B" w14:textId="77777777" w:rsidR="0038032B" w:rsidRPr="0077201A" w:rsidRDefault="0038032B" w:rsidP="001F2731">
            <w:pPr>
              <w:rPr>
                <w:b/>
              </w:rPr>
            </w:pPr>
            <w:r>
              <w:rPr>
                <w:b/>
              </w:rPr>
              <w:t>Null</w:t>
            </w:r>
          </w:p>
        </w:tc>
        <w:tc>
          <w:tcPr>
            <w:tcW w:w="496" w:type="pct"/>
            <w:shd w:val="clear" w:color="auto" w:fill="E6E6E6"/>
          </w:tcPr>
          <w:p w14:paraId="2F0B4FE9" w14:textId="77777777" w:rsidR="0038032B" w:rsidRPr="0077201A" w:rsidRDefault="0038032B" w:rsidP="001F2731">
            <w:pPr>
              <w:rPr>
                <w:b/>
              </w:rPr>
            </w:pPr>
            <w:r>
              <w:rPr>
                <w:b/>
              </w:rPr>
              <w:t>Default</w:t>
            </w:r>
          </w:p>
        </w:tc>
        <w:tc>
          <w:tcPr>
            <w:tcW w:w="1543" w:type="pct"/>
            <w:shd w:val="clear" w:color="auto" w:fill="E6E6E6"/>
          </w:tcPr>
          <w:p w14:paraId="60056F3D" w14:textId="77777777" w:rsidR="0038032B" w:rsidRPr="0077201A" w:rsidRDefault="0038032B" w:rsidP="001F2731">
            <w:pPr>
              <w:jc w:val="left"/>
              <w:rPr>
                <w:b/>
              </w:rPr>
            </w:pPr>
            <w:r>
              <w:rPr>
                <w:b/>
              </w:rPr>
              <w:t>Mô tả</w:t>
            </w:r>
          </w:p>
        </w:tc>
      </w:tr>
      <w:tr w:rsidR="0038032B" w14:paraId="11BE7A63" w14:textId="77777777" w:rsidTr="001F2731">
        <w:tc>
          <w:tcPr>
            <w:tcW w:w="1421" w:type="pct"/>
          </w:tcPr>
          <w:p w14:paraId="72986942" w14:textId="2ABA04FC" w:rsidR="0038032B" w:rsidRPr="006C524C" w:rsidRDefault="0038032B" w:rsidP="001F2731">
            <w:r>
              <w:lastRenderedPageBreak/>
              <w:t>Lawer_Id</w:t>
            </w:r>
          </w:p>
        </w:tc>
        <w:tc>
          <w:tcPr>
            <w:tcW w:w="804" w:type="pct"/>
          </w:tcPr>
          <w:p w14:paraId="5C0AFAB7" w14:textId="77777777" w:rsidR="0038032B" w:rsidRPr="006C524C" w:rsidRDefault="0038032B" w:rsidP="001F2731">
            <w:r w:rsidRPr="006C524C">
              <w:t>NUMBER</w:t>
            </w:r>
          </w:p>
        </w:tc>
        <w:tc>
          <w:tcPr>
            <w:tcW w:w="368" w:type="pct"/>
          </w:tcPr>
          <w:p w14:paraId="2C41347E" w14:textId="77777777" w:rsidR="0038032B" w:rsidRDefault="0038032B" w:rsidP="001F2731"/>
        </w:tc>
        <w:tc>
          <w:tcPr>
            <w:tcW w:w="369" w:type="pct"/>
          </w:tcPr>
          <w:p w14:paraId="5C87A2D5" w14:textId="77777777" w:rsidR="0038032B" w:rsidRDefault="0038032B" w:rsidP="001F2731"/>
        </w:tc>
        <w:tc>
          <w:tcPr>
            <w:tcW w:w="496" w:type="pct"/>
          </w:tcPr>
          <w:p w14:paraId="5A7EB625" w14:textId="77777777" w:rsidR="0038032B" w:rsidRDefault="0038032B" w:rsidP="001F2731"/>
        </w:tc>
        <w:tc>
          <w:tcPr>
            <w:tcW w:w="1543" w:type="pct"/>
          </w:tcPr>
          <w:p w14:paraId="4A1E9171" w14:textId="77777777" w:rsidR="0038032B" w:rsidRPr="006C524C" w:rsidRDefault="0038032B" w:rsidP="001F2731">
            <w:r w:rsidRPr="006C524C">
              <w:t xml:space="preserve">ID </w:t>
            </w:r>
            <w:r>
              <w:t>tự tăng</w:t>
            </w:r>
          </w:p>
        </w:tc>
      </w:tr>
      <w:tr w:rsidR="0038032B" w14:paraId="229DBC7F" w14:textId="77777777" w:rsidTr="001F2731">
        <w:tc>
          <w:tcPr>
            <w:tcW w:w="1421" w:type="pct"/>
          </w:tcPr>
          <w:p w14:paraId="5369F5BD" w14:textId="03D47790" w:rsidR="0038032B" w:rsidRPr="006C524C" w:rsidRDefault="0038032B" w:rsidP="001F2731">
            <w:r>
              <w:t>Lawer_Name</w:t>
            </w:r>
          </w:p>
        </w:tc>
        <w:tc>
          <w:tcPr>
            <w:tcW w:w="804" w:type="pct"/>
          </w:tcPr>
          <w:p w14:paraId="23054255" w14:textId="77777777" w:rsidR="0038032B" w:rsidRPr="00690465" w:rsidRDefault="0038032B" w:rsidP="001F2731">
            <w:r>
              <w:t>N</w:t>
            </w:r>
            <w:r w:rsidRPr="006C524C">
              <w:t>VARCHAR</w:t>
            </w:r>
          </w:p>
        </w:tc>
        <w:tc>
          <w:tcPr>
            <w:tcW w:w="368" w:type="pct"/>
          </w:tcPr>
          <w:p w14:paraId="1BCE7539" w14:textId="77777777" w:rsidR="0038032B" w:rsidRDefault="0038032B" w:rsidP="001F2731">
            <w:r>
              <w:t>MAX</w:t>
            </w:r>
          </w:p>
        </w:tc>
        <w:tc>
          <w:tcPr>
            <w:tcW w:w="369" w:type="pct"/>
          </w:tcPr>
          <w:p w14:paraId="5A73C3FA" w14:textId="77777777" w:rsidR="0038032B" w:rsidRDefault="0038032B" w:rsidP="001F2731"/>
        </w:tc>
        <w:tc>
          <w:tcPr>
            <w:tcW w:w="496" w:type="pct"/>
          </w:tcPr>
          <w:p w14:paraId="26323779" w14:textId="77777777" w:rsidR="0038032B" w:rsidRDefault="0038032B" w:rsidP="001F2731"/>
        </w:tc>
        <w:tc>
          <w:tcPr>
            <w:tcW w:w="1543" w:type="pct"/>
          </w:tcPr>
          <w:p w14:paraId="6F86D4C7" w14:textId="78A1A027" w:rsidR="0038032B" w:rsidRPr="006C524C" w:rsidRDefault="0038032B" w:rsidP="001F2731">
            <w:r>
              <w:t>Tên luật sư</w:t>
            </w:r>
          </w:p>
        </w:tc>
      </w:tr>
      <w:tr w:rsidR="0038032B" w14:paraId="3E549282" w14:textId="77777777" w:rsidTr="001F2731">
        <w:tc>
          <w:tcPr>
            <w:tcW w:w="1421" w:type="pct"/>
          </w:tcPr>
          <w:p w14:paraId="185524B0" w14:textId="7B0FBA4A" w:rsidR="0038032B" w:rsidRPr="006C524C" w:rsidRDefault="0038032B" w:rsidP="001F2731">
            <w:r>
              <w:t>….</w:t>
            </w:r>
          </w:p>
        </w:tc>
        <w:tc>
          <w:tcPr>
            <w:tcW w:w="804" w:type="pct"/>
          </w:tcPr>
          <w:p w14:paraId="156D3188" w14:textId="256A94A2" w:rsidR="0038032B" w:rsidRPr="006C524C" w:rsidRDefault="0038032B" w:rsidP="001F2731"/>
        </w:tc>
        <w:tc>
          <w:tcPr>
            <w:tcW w:w="368" w:type="pct"/>
          </w:tcPr>
          <w:p w14:paraId="1911EDB9" w14:textId="04D4C620" w:rsidR="0038032B" w:rsidRDefault="0038032B" w:rsidP="001F2731"/>
        </w:tc>
        <w:tc>
          <w:tcPr>
            <w:tcW w:w="369" w:type="pct"/>
          </w:tcPr>
          <w:p w14:paraId="5FD99857" w14:textId="77777777" w:rsidR="0038032B" w:rsidRDefault="0038032B" w:rsidP="001F2731"/>
        </w:tc>
        <w:tc>
          <w:tcPr>
            <w:tcW w:w="496" w:type="pct"/>
          </w:tcPr>
          <w:p w14:paraId="39B61C0B" w14:textId="77777777" w:rsidR="0038032B" w:rsidRDefault="0038032B" w:rsidP="001F2731"/>
        </w:tc>
        <w:tc>
          <w:tcPr>
            <w:tcW w:w="1543" w:type="pct"/>
          </w:tcPr>
          <w:p w14:paraId="1A5EB50E" w14:textId="71C160BC" w:rsidR="0038032B" w:rsidRPr="006C524C" w:rsidRDefault="0038032B" w:rsidP="001F2731"/>
        </w:tc>
      </w:tr>
    </w:tbl>
    <w:p w14:paraId="00DE033D" w14:textId="77777777" w:rsidR="00337984" w:rsidRDefault="00337984" w:rsidP="00484E97"/>
    <w:p w14:paraId="00DE033E" w14:textId="79F3B985" w:rsidR="00CE6C38" w:rsidRDefault="00D97F84" w:rsidP="00CE6C38">
      <w:pPr>
        <w:pStyle w:val="u2"/>
      </w:pPr>
      <w:bookmarkStart w:id="19" w:name="_Toc513241626"/>
      <w:r>
        <w:t>Application</w:t>
      </w:r>
      <w:r w:rsidR="007B6FEA">
        <w:t>_Header</w:t>
      </w:r>
      <w:bookmarkEnd w:id="19"/>
    </w:p>
    <w:p w14:paraId="00DE033F" w14:textId="785C5F62" w:rsidR="00FF298C" w:rsidRDefault="00FF298C" w:rsidP="00DE7B1B">
      <w:pPr>
        <w:pStyle w:val="oancuaDanhsach"/>
        <w:numPr>
          <w:ilvl w:val="0"/>
          <w:numId w:val="8"/>
        </w:numPr>
      </w:pPr>
      <w:r>
        <w:t xml:space="preserve">Mục đích: Lưu trữ thông tin </w:t>
      </w:r>
      <w:r w:rsidR="009B7C01">
        <w:t>về đơn</w:t>
      </w:r>
    </w:p>
    <w:p w14:paraId="00DE0340" w14:textId="77777777" w:rsidR="00FF298C" w:rsidRPr="00FF298C" w:rsidRDefault="00594AC1" w:rsidP="00DE7B1B">
      <w:pPr>
        <w:pStyle w:val="oancuaDanhsach"/>
        <w:numPr>
          <w:ilvl w:val="0"/>
          <w:numId w:val="8"/>
        </w:numPr>
      </w:pPr>
      <w:r>
        <w:t>Chi tiết các trường</w:t>
      </w:r>
      <w:r w:rsidR="00FF298C">
        <w:t>: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60"/>
        <w:gridCol w:w="1449"/>
        <w:gridCol w:w="690"/>
        <w:gridCol w:w="662"/>
        <w:gridCol w:w="894"/>
        <w:gridCol w:w="2758"/>
      </w:tblGrid>
      <w:tr w:rsidR="009B0FC6" w14:paraId="00DE0347" w14:textId="77777777" w:rsidTr="002F411C">
        <w:trPr>
          <w:tblHeader/>
        </w:trPr>
        <w:tc>
          <w:tcPr>
            <w:tcW w:w="1420" w:type="pct"/>
            <w:shd w:val="clear" w:color="auto" w:fill="E6E6E6"/>
          </w:tcPr>
          <w:p w14:paraId="00DE0341" w14:textId="77777777" w:rsidR="009B0FC6" w:rsidRPr="0077201A" w:rsidRDefault="005108E1" w:rsidP="00F62B70">
            <w:pPr>
              <w:rPr>
                <w:b/>
              </w:rPr>
            </w:pPr>
            <w:r>
              <w:rPr>
                <w:b/>
              </w:rPr>
              <w:t>Tên trường</w:t>
            </w:r>
          </w:p>
        </w:tc>
        <w:tc>
          <w:tcPr>
            <w:tcW w:w="804" w:type="pct"/>
            <w:shd w:val="clear" w:color="auto" w:fill="E6E6E6"/>
          </w:tcPr>
          <w:p w14:paraId="00DE0342" w14:textId="77777777" w:rsidR="009B0FC6" w:rsidRPr="0077201A" w:rsidRDefault="005108E1" w:rsidP="008E6B6C">
            <w:pPr>
              <w:jc w:val="center"/>
              <w:rPr>
                <w:b/>
              </w:rPr>
            </w:pPr>
            <w:r>
              <w:rPr>
                <w:b/>
              </w:rPr>
              <w:t>Kiểu dữ liệu</w:t>
            </w:r>
          </w:p>
        </w:tc>
        <w:tc>
          <w:tcPr>
            <w:tcW w:w="383" w:type="pct"/>
            <w:shd w:val="clear" w:color="auto" w:fill="E6E6E6"/>
          </w:tcPr>
          <w:p w14:paraId="00DE0343" w14:textId="77777777" w:rsidR="009B0FC6" w:rsidRPr="0077201A" w:rsidRDefault="009B0FC6" w:rsidP="00F62B70">
            <w:pPr>
              <w:rPr>
                <w:b/>
              </w:rPr>
            </w:pPr>
            <w:r w:rsidRPr="0077201A">
              <w:rPr>
                <w:b/>
              </w:rPr>
              <w:t>Size</w:t>
            </w:r>
          </w:p>
        </w:tc>
        <w:tc>
          <w:tcPr>
            <w:tcW w:w="367" w:type="pct"/>
            <w:shd w:val="clear" w:color="auto" w:fill="E6E6E6"/>
          </w:tcPr>
          <w:p w14:paraId="00DE0344" w14:textId="77777777" w:rsidR="009B0FC6" w:rsidRPr="0077201A" w:rsidRDefault="00EB15D8" w:rsidP="00F62B70">
            <w:pPr>
              <w:rPr>
                <w:b/>
              </w:rPr>
            </w:pPr>
            <w:r>
              <w:rPr>
                <w:b/>
              </w:rPr>
              <w:t>Null</w:t>
            </w:r>
          </w:p>
        </w:tc>
        <w:tc>
          <w:tcPr>
            <w:tcW w:w="496" w:type="pct"/>
            <w:shd w:val="clear" w:color="auto" w:fill="E6E6E6"/>
          </w:tcPr>
          <w:p w14:paraId="00DE0345" w14:textId="77777777" w:rsidR="009B0FC6" w:rsidRPr="0077201A" w:rsidRDefault="003C2CBC" w:rsidP="00F62B70">
            <w:pPr>
              <w:rPr>
                <w:b/>
              </w:rPr>
            </w:pPr>
            <w:r>
              <w:rPr>
                <w:b/>
              </w:rPr>
              <w:t>Default</w:t>
            </w:r>
          </w:p>
        </w:tc>
        <w:tc>
          <w:tcPr>
            <w:tcW w:w="1530" w:type="pct"/>
            <w:shd w:val="clear" w:color="auto" w:fill="E6E6E6"/>
          </w:tcPr>
          <w:p w14:paraId="00DE0346" w14:textId="77777777" w:rsidR="009B0FC6" w:rsidRPr="0077201A" w:rsidRDefault="009B0FC6" w:rsidP="00F62B70">
            <w:pPr>
              <w:jc w:val="left"/>
              <w:rPr>
                <w:b/>
              </w:rPr>
            </w:pPr>
            <w:r>
              <w:rPr>
                <w:b/>
              </w:rPr>
              <w:t>Mô tả</w:t>
            </w:r>
          </w:p>
        </w:tc>
      </w:tr>
      <w:tr w:rsidR="00311854" w14:paraId="00DE034E" w14:textId="77777777" w:rsidTr="002F411C">
        <w:tc>
          <w:tcPr>
            <w:tcW w:w="1420" w:type="pct"/>
          </w:tcPr>
          <w:p w14:paraId="00DE0348" w14:textId="5CCBD00D" w:rsidR="00311854" w:rsidRPr="006C524C" w:rsidRDefault="00F475EC" w:rsidP="00311854">
            <w:r>
              <w:t>Application</w:t>
            </w:r>
            <w:r w:rsidR="007B6FEA">
              <w:t>_Header</w:t>
            </w:r>
            <w:r>
              <w:t>_Id</w:t>
            </w:r>
          </w:p>
        </w:tc>
        <w:tc>
          <w:tcPr>
            <w:tcW w:w="804" w:type="pct"/>
          </w:tcPr>
          <w:p w14:paraId="00DE0349" w14:textId="3BAD228D" w:rsidR="00311854" w:rsidRPr="006C524C" w:rsidRDefault="00311854" w:rsidP="00311854">
            <w:r w:rsidRPr="006C524C">
              <w:t>NUMBER</w:t>
            </w:r>
          </w:p>
        </w:tc>
        <w:tc>
          <w:tcPr>
            <w:tcW w:w="383" w:type="pct"/>
          </w:tcPr>
          <w:p w14:paraId="00DE034A" w14:textId="77777777" w:rsidR="00311854" w:rsidRDefault="00311854" w:rsidP="00311854"/>
        </w:tc>
        <w:tc>
          <w:tcPr>
            <w:tcW w:w="367" w:type="pct"/>
          </w:tcPr>
          <w:p w14:paraId="00DE034B" w14:textId="7C134F83" w:rsidR="00311854" w:rsidRDefault="00311854" w:rsidP="00311854"/>
        </w:tc>
        <w:tc>
          <w:tcPr>
            <w:tcW w:w="496" w:type="pct"/>
          </w:tcPr>
          <w:p w14:paraId="00DE034C" w14:textId="77777777" w:rsidR="00311854" w:rsidRDefault="00311854" w:rsidP="00311854"/>
        </w:tc>
        <w:tc>
          <w:tcPr>
            <w:tcW w:w="1530" w:type="pct"/>
          </w:tcPr>
          <w:p w14:paraId="00DE034D" w14:textId="6D648A86" w:rsidR="00311854" w:rsidRPr="006C524C" w:rsidRDefault="00311854" w:rsidP="00311854">
            <w:r w:rsidRPr="006C524C">
              <w:t xml:space="preserve">ID </w:t>
            </w:r>
            <w:r>
              <w:t>tự tăng</w:t>
            </w:r>
          </w:p>
        </w:tc>
      </w:tr>
      <w:tr w:rsidR="009B0FC6" w14:paraId="00DE0355" w14:textId="77777777" w:rsidTr="002F411C">
        <w:tc>
          <w:tcPr>
            <w:tcW w:w="1420" w:type="pct"/>
          </w:tcPr>
          <w:p w14:paraId="00DE034F" w14:textId="799950AE" w:rsidR="009B0FC6" w:rsidRPr="006C524C" w:rsidRDefault="00D97F84" w:rsidP="00F62B70">
            <w:r>
              <w:t>App_Code</w:t>
            </w:r>
          </w:p>
        </w:tc>
        <w:tc>
          <w:tcPr>
            <w:tcW w:w="804" w:type="pct"/>
          </w:tcPr>
          <w:p w14:paraId="00DE0350" w14:textId="3D2D9E73" w:rsidR="009B0FC6" w:rsidRPr="006C524C" w:rsidRDefault="00D97F84" w:rsidP="00F62B70">
            <w:r>
              <w:t>N</w:t>
            </w:r>
            <w:r w:rsidRPr="006C524C">
              <w:t>VARCHAR</w:t>
            </w:r>
          </w:p>
        </w:tc>
        <w:tc>
          <w:tcPr>
            <w:tcW w:w="383" w:type="pct"/>
          </w:tcPr>
          <w:p w14:paraId="00DE0351" w14:textId="0675F941" w:rsidR="009B0FC6" w:rsidRDefault="00D97F84" w:rsidP="00F62B70">
            <w:r>
              <w:t>50</w:t>
            </w:r>
          </w:p>
        </w:tc>
        <w:tc>
          <w:tcPr>
            <w:tcW w:w="367" w:type="pct"/>
          </w:tcPr>
          <w:p w14:paraId="00DE0352" w14:textId="64D9EADC" w:rsidR="009B0FC6" w:rsidRDefault="009B0FC6" w:rsidP="00F62B70"/>
        </w:tc>
        <w:tc>
          <w:tcPr>
            <w:tcW w:w="496" w:type="pct"/>
          </w:tcPr>
          <w:p w14:paraId="00DE0353" w14:textId="77777777" w:rsidR="009B0FC6" w:rsidRDefault="009B0FC6" w:rsidP="00F62B70"/>
        </w:tc>
        <w:tc>
          <w:tcPr>
            <w:tcW w:w="1530" w:type="pct"/>
          </w:tcPr>
          <w:p w14:paraId="00DE0354" w14:textId="2EB2FD19" w:rsidR="009B0FC6" w:rsidRPr="006C524C" w:rsidRDefault="00D97F84" w:rsidP="0085273B">
            <w:r>
              <w:t>Mã đơn, link với App_Code bảng Sys_Application</w:t>
            </w:r>
          </w:p>
        </w:tc>
      </w:tr>
      <w:tr w:rsidR="009C4D38" w14:paraId="00DE035C" w14:textId="77777777" w:rsidTr="002F411C">
        <w:tc>
          <w:tcPr>
            <w:tcW w:w="1420" w:type="pct"/>
          </w:tcPr>
          <w:p w14:paraId="00DE0356" w14:textId="4572ABD6" w:rsidR="009C4D38" w:rsidRPr="006C524C" w:rsidRDefault="009C4D38" w:rsidP="009C4D38">
            <w:r>
              <w:t>Master_Name</w:t>
            </w:r>
          </w:p>
        </w:tc>
        <w:tc>
          <w:tcPr>
            <w:tcW w:w="804" w:type="pct"/>
          </w:tcPr>
          <w:p w14:paraId="00DE0357" w14:textId="09473D07" w:rsidR="009C4D38" w:rsidRPr="006C524C" w:rsidRDefault="009C4D38" w:rsidP="009C4D38">
            <w:r>
              <w:t>N</w:t>
            </w:r>
            <w:r w:rsidRPr="006C524C">
              <w:t>VARCHAR</w:t>
            </w:r>
          </w:p>
        </w:tc>
        <w:tc>
          <w:tcPr>
            <w:tcW w:w="383" w:type="pct"/>
          </w:tcPr>
          <w:p w14:paraId="00DE0358" w14:textId="0CFCDF0F" w:rsidR="009C4D38" w:rsidRDefault="009C4D38" w:rsidP="009C4D38">
            <w:r>
              <w:t>100</w:t>
            </w:r>
          </w:p>
        </w:tc>
        <w:tc>
          <w:tcPr>
            <w:tcW w:w="367" w:type="pct"/>
          </w:tcPr>
          <w:p w14:paraId="00DE0359" w14:textId="77777777" w:rsidR="009C4D38" w:rsidRDefault="009C4D38" w:rsidP="009C4D38"/>
        </w:tc>
        <w:tc>
          <w:tcPr>
            <w:tcW w:w="496" w:type="pct"/>
          </w:tcPr>
          <w:p w14:paraId="00DE035A" w14:textId="77777777" w:rsidR="009C4D38" w:rsidRDefault="009C4D38" w:rsidP="009C4D38"/>
        </w:tc>
        <w:tc>
          <w:tcPr>
            <w:tcW w:w="1530" w:type="pct"/>
          </w:tcPr>
          <w:p w14:paraId="00DE035B" w14:textId="0727D65D" w:rsidR="009C4D38" w:rsidRPr="006C524C" w:rsidRDefault="009C4D38" w:rsidP="009C4D38">
            <w:r>
              <w:t>Tên chủ đơn</w:t>
            </w:r>
          </w:p>
        </w:tc>
      </w:tr>
      <w:tr w:rsidR="009C4D38" w14:paraId="00DE0363" w14:textId="77777777" w:rsidTr="002F411C">
        <w:tc>
          <w:tcPr>
            <w:tcW w:w="1420" w:type="pct"/>
          </w:tcPr>
          <w:p w14:paraId="00DE035D" w14:textId="6AAEDB83" w:rsidR="009C4D38" w:rsidRPr="006C524C" w:rsidRDefault="009C4D38" w:rsidP="009C4D38">
            <w:r>
              <w:t>Master_Address</w:t>
            </w:r>
          </w:p>
        </w:tc>
        <w:tc>
          <w:tcPr>
            <w:tcW w:w="804" w:type="pct"/>
          </w:tcPr>
          <w:p w14:paraId="00DE035E" w14:textId="5F71C35E" w:rsidR="009C4D38" w:rsidRPr="006C524C" w:rsidRDefault="009C4D38" w:rsidP="009C4D38">
            <w:r>
              <w:t>N</w:t>
            </w:r>
            <w:r w:rsidRPr="006C524C">
              <w:t>VARCHAR</w:t>
            </w:r>
          </w:p>
        </w:tc>
        <w:tc>
          <w:tcPr>
            <w:tcW w:w="383" w:type="pct"/>
          </w:tcPr>
          <w:p w14:paraId="00DE035F" w14:textId="2539FA04" w:rsidR="009C4D38" w:rsidRDefault="009C4D38" w:rsidP="009C4D38">
            <w:r>
              <w:t>200</w:t>
            </w:r>
          </w:p>
        </w:tc>
        <w:tc>
          <w:tcPr>
            <w:tcW w:w="367" w:type="pct"/>
          </w:tcPr>
          <w:p w14:paraId="00DE0360" w14:textId="52CF9A81" w:rsidR="009C4D38" w:rsidRDefault="009C4D38" w:rsidP="009C4D38"/>
        </w:tc>
        <w:tc>
          <w:tcPr>
            <w:tcW w:w="496" w:type="pct"/>
          </w:tcPr>
          <w:p w14:paraId="00DE0361" w14:textId="77777777" w:rsidR="009C4D38" w:rsidRDefault="009C4D38" w:rsidP="009C4D38"/>
        </w:tc>
        <w:tc>
          <w:tcPr>
            <w:tcW w:w="1530" w:type="pct"/>
          </w:tcPr>
          <w:p w14:paraId="00DE0362" w14:textId="76FCB188" w:rsidR="009C4D38" w:rsidRPr="006C524C" w:rsidRDefault="009C4D38" w:rsidP="009C4D38">
            <w:r>
              <w:t>Địa chỉ chủ đơn</w:t>
            </w:r>
          </w:p>
        </w:tc>
      </w:tr>
      <w:tr w:rsidR="009C4D38" w14:paraId="00DE036A" w14:textId="77777777" w:rsidTr="002F411C">
        <w:tc>
          <w:tcPr>
            <w:tcW w:w="1420" w:type="pct"/>
          </w:tcPr>
          <w:p w14:paraId="00DE0364" w14:textId="51282879" w:rsidR="009C4D38" w:rsidRPr="006C524C" w:rsidRDefault="009C4D38" w:rsidP="009C4D38">
            <w:r>
              <w:t>Master_Phone</w:t>
            </w:r>
          </w:p>
        </w:tc>
        <w:tc>
          <w:tcPr>
            <w:tcW w:w="804" w:type="pct"/>
          </w:tcPr>
          <w:p w14:paraId="00DE0365" w14:textId="52FA1636" w:rsidR="009C4D38" w:rsidRDefault="009C4D38" w:rsidP="009C4D38">
            <w:r>
              <w:t>N</w:t>
            </w:r>
            <w:r w:rsidRPr="006C524C">
              <w:t>VARCHAR</w:t>
            </w:r>
          </w:p>
        </w:tc>
        <w:tc>
          <w:tcPr>
            <w:tcW w:w="383" w:type="pct"/>
          </w:tcPr>
          <w:p w14:paraId="00DE0366" w14:textId="42525392" w:rsidR="009C4D38" w:rsidRDefault="009C4D38" w:rsidP="009C4D38">
            <w:r>
              <w:t>50</w:t>
            </w:r>
          </w:p>
        </w:tc>
        <w:tc>
          <w:tcPr>
            <w:tcW w:w="367" w:type="pct"/>
          </w:tcPr>
          <w:p w14:paraId="00DE0367" w14:textId="6B5CD716" w:rsidR="009C4D38" w:rsidRDefault="009C4D38" w:rsidP="009C4D38"/>
        </w:tc>
        <w:tc>
          <w:tcPr>
            <w:tcW w:w="496" w:type="pct"/>
          </w:tcPr>
          <w:p w14:paraId="00DE0368" w14:textId="66394D5A" w:rsidR="009C4D38" w:rsidRDefault="009C4D38" w:rsidP="009C4D38"/>
        </w:tc>
        <w:tc>
          <w:tcPr>
            <w:tcW w:w="1530" w:type="pct"/>
          </w:tcPr>
          <w:p w14:paraId="00DE0369" w14:textId="1F8A6198" w:rsidR="009C4D38" w:rsidRPr="006C524C" w:rsidRDefault="009C4D38" w:rsidP="009C4D38">
            <w:r>
              <w:t>Số đt chủ đơn</w:t>
            </w:r>
          </w:p>
        </w:tc>
      </w:tr>
      <w:tr w:rsidR="009C4D38" w14:paraId="00DE0371" w14:textId="77777777" w:rsidTr="002F411C">
        <w:tc>
          <w:tcPr>
            <w:tcW w:w="1420" w:type="pct"/>
          </w:tcPr>
          <w:p w14:paraId="00DE036B" w14:textId="54093253" w:rsidR="009C4D38" w:rsidRDefault="009C4D38" w:rsidP="009C4D38">
            <w:r>
              <w:t>Rep_Master_Name</w:t>
            </w:r>
          </w:p>
        </w:tc>
        <w:tc>
          <w:tcPr>
            <w:tcW w:w="804" w:type="pct"/>
          </w:tcPr>
          <w:p w14:paraId="00DE036C" w14:textId="3A845F79" w:rsidR="009C4D38" w:rsidRDefault="009C4D38" w:rsidP="009C4D38">
            <w:r>
              <w:t>N</w:t>
            </w:r>
            <w:r w:rsidRPr="006C524C">
              <w:t>VARCHAR</w:t>
            </w:r>
          </w:p>
        </w:tc>
        <w:tc>
          <w:tcPr>
            <w:tcW w:w="383" w:type="pct"/>
          </w:tcPr>
          <w:p w14:paraId="00DE036D" w14:textId="655B074F" w:rsidR="009C4D38" w:rsidRDefault="009C4D38" w:rsidP="009C4D38">
            <w:r>
              <w:t>100</w:t>
            </w:r>
          </w:p>
        </w:tc>
        <w:tc>
          <w:tcPr>
            <w:tcW w:w="367" w:type="pct"/>
          </w:tcPr>
          <w:p w14:paraId="00DE036E" w14:textId="77777777" w:rsidR="009C4D38" w:rsidRDefault="009C4D38" w:rsidP="009C4D38"/>
        </w:tc>
        <w:tc>
          <w:tcPr>
            <w:tcW w:w="496" w:type="pct"/>
          </w:tcPr>
          <w:p w14:paraId="00DE036F" w14:textId="77777777" w:rsidR="009C4D38" w:rsidRDefault="009C4D38" w:rsidP="009C4D38"/>
        </w:tc>
        <w:tc>
          <w:tcPr>
            <w:tcW w:w="1530" w:type="pct"/>
          </w:tcPr>
          <w:p w14:paraId="00DE0370" w14:textId="325A6965" w:rsidR="009C4D38" w:rsidRDefault="009C4D38" w:rsidP="009C4D38">
            <w:pPr>
              <w:jc w:val="left"/>
            </w:pPr>
            <w:r>
              <w:t>Tên đại diện chủ đơn</w:t>
            </w:r>
          </w:p>
        </w:tc>
      </w:tr>
      <w:tr w:rsidR="009C4D38" w14:paraId="00DE0378" w14:textId="77777777" w:rsidTr="002F411C">
        <w:tc>
          <w:tcPr>
            <w:tcW w:w="1420" w:type="pct"/>
          </w:tcPr>
          <w:p w14:paraId="00DE0372" w14:textId="0364E6E7" w:rsidR="009C4D38" w:rsidRDefault="009C4D38" w:rsidP="009C4D38">
            <w:r>
              <w:t>Rep_Master_Address</w:t>
            </w:r>
          </w:p>
        </w:tc>
        <w:tc>
          <w:tcPr>
            <w:tcW w:w="804" w:type="pct"/>
          </w:tcPr>
          <w:p w14:paraId="00DE0373" w14:textId="39D038D6" w:rsidR="009C4D38" w:rsidRDefault="009C4D38" w:rsidP="009C4D38">
            <w:r>
              <w:t>N</w:t>
            </w:r>
            <w:r w:rsidRPr="006C524C">
              <w:t>VARCHAR</w:t>
            </w:r>
          </w:p>
        </w:tc>
        <w:tc>
          <w:tcPr>
            <w:tcW w:w="383" w:type="pct"/>
          </w:tcPr>
          <w:p w14:paraId="00DE0374" w14:textId="57E809E3" w:rsidR="009C4D38" w:rsidRDefault="009C4D38" w:rsidP="009C4D38">
            <w:r>
              <w:t>MAX</w:t>
            </w:r>
          </w:p>
        </w:tc>
        <w:tc>
          <w:tcPr>
            <w:tcW w:w="367" w:type="pct"/>
          </w:tcPr>
          <w:p w14:paraId="00DE0375" w14:textId="77777777" w:rsidR="009C4D38" w:rsidRDefault="009C4D38" w:rsidP="009C4D38"/>
        </w:tc>
        <w:tc>
          <w:tcPr>
            <w:tcW w:w="496" w:type="pct"/>
          </w:tcPr>
          <w:p w14:paraId="00DE0376" w14:textId="7BD0404C" w:rsidR="009C4D38" w:rsidRDefault="009C4D38" w:rsidP="009C4D38"/>
        </w:tc>
        <w:tc>
          <w:tcPr>
            <w:tcW w:w="1530" w:type="pct"/>
          </w:tcPr>
          <w:p w14:paraId="00DE0377" w14:textId="1873F083" w:rsidR="009C4D38" w:rsidRDefault="009C4D38" w:rsidP="009C4D38">
            <w:pPr>
              <w:jc w:val="left"/>
            </w:pPr>
            <w:r>
              <w:t>Địa chỉ đại diện chủ đơn</w:t>
            </w:r>
          </w:p>
        </w:tc>
      </w:tr>
      <w:tr w:rsidR="009C4D38" w14:paraId="00DE037F" w14:textId="77777777" w:rsidTr="002F411C">
        <w:tc>
          <w:tcPr>
            <w:tcW w:w="1420" w:type="pct"/>
          </w:tcPr>
          <w:p w14:paraId="00DE0379" w14:textId="413C8FAD" w:rsidR="009C4D38" w:rsidRDefault="009C4D38" w:rsidP="009C4D38">
            <w:r>
              <w:t>Rep_Master_Phone</w:t>
            </w:r>
          </w:p>
        </w:tc>
        <w:tc>
          <w:tcPr>
            <w:tcW w:w="804" w:type="pct"/>
          </w:tcPr>
          <w:p w14:paraId="00DE037A" w14:textId="4E39C2A4" w:rsidR="009C4D38" w:rsidRDefault="009C4D38" w:rsidP="009C4D38">
            <w:r>
              <w:t>N</w:t>
            </w:r>
            <w:r w:rsidRPr="006C524C">
              <w:t>VARCHAR</w:t>
            </w:r>
          </w:p>
        </w:tc>
        <w:tc>
          <w:tcPr>
            <w:tcW w:w="383" w:type="pct"/>
          </w:tcPr>
          <w:p w14:paraId="00DE037B" w14:textId="00A2A1E3" w:rsidR="009C4D38" w:rsidRDefault="009C4D38" w:rsidP="009C4D38">
            <w:r>
              <w:t>MAX</w:t>
            </w:r>
          </w:p>
        </w:tc>
        <w:tc>
          <w:tcPr>
            <w:tcW w:w="367" w:type="pct"/>
          </w:tcPr>
          <w:p w14:paraId="00DE037C" w14:textId="77777777" w:rsidR="009C4D38" w:rsidRDefault="009C4D38" w:rsidP="009C4D38"/>
        </w:tc>
        <w:tc>
          <w:tcPr>
            <w:tcW w:w="496" w:type="pct"/>
          </w:tcPr>
          <w:p w14:paraId="00DE037D" w14:textId="77777777" w:rsidR="009C4D38" w:rsidRDefault="009C4D38" w:rsidP="009C4D38"/>
        </w:tc>
        <w:tc>
          <w:tcPr>
            <w:tcW w:w="1530" w:type="pct"/>
          </w:tcPr>
          <w:p w14:paraId="00DE037E" w14:textId="32DE9780" w:rsidR="009C4D38" w:rsidRDefault="009C4D38" w:rsidP="009C4D38">
            <w:pPr>
              <w:jc w:val="left"/>
            </w:pPr>
            <w:r>
              <w:t>Số đt đại diện chủ đơn</w:t>
            </w:r>
          </w:p>
        </w:tc>
      </w:tr>
      <w:tr w:rsidR="009C4D38" w14:paraId="5D19C267" w14:textId="77777777" w:rsidTr="002F411C">
        <w:tc>
          <w:tcPr>
            <w:tcW w:w="1420" w:type="pct"/>
          </w:tcPr>
          <w:p w14:paraId="13D181E3" w14:textId="7207EE3A" w:rsidR="009C4D38" w:rsidRDefault="0039131B" w:rsidP="009C4D38">
            <w:r>
              <w:t>Relationship</w:t>
            </w:r>
          </w:p>
        </w:tc>
        <w:tc>
          <w:tcPr>
            <w:tcW w:w="804" w:type="pct"/>
          </w:tcPr>
          <w:p w14:paraId="67709E61" w14:textId="115F34E6" w:rsidR="009C4D38" w:rsidRDefault="0039131B" w:rsidP="009C4D38">
            <w:r>
              <w:t>N</w:t>
            </w:r>
            <w:r w:rsidRPr="006C524C">
              <w:t>VARCHAR</w:t>
            </w:r>
          </w:p>
        </w:tc>
        <w:tc>
          <w:tcPr>
            <w:tcW w:w="383" w:type="pct"/>
          </w:tcPr>
          <w:p w14:paraId="6678E2ED" w14:textId="34603B75" w:rsidR="009C4D38" w:rsidRDefault="0039131B" w:rsidP="009C4D38">
            <w:r>
              <w:t>10</w:t>
            </w:r>
          </w:p>
        </w:tc>
        <w:tc>
          <w:tcPr>
            <w:tcW w:w="367" w:type="pct"/>
          </w:tcPr>
          <w:p w14:paraId="46A68952" w14:textId="77777777" w:rsidR="009C4D38" w:rsidRDefault="009C4D38" w:rsidP="009C4D38"/>
        </w:tc>
        <w:tc>
          <w:tcPr>
            <w:tcW w:w="496" w:type="pct"/>
          </w:tcPr>
          <w:p w14:paraId="7DEEE5DA" w14:textId="77777777" w:rsidR="009C4D38" w:rsidRDefault="009C4D38" w:rsidP="009C4D38"/>
        </w:tc>
        <w:tc>
          <w:tcPr>
            <w:tcW w:w="1530" w:type="pct"/>
          </w:tcPr>
          <w:p w14:paraId="2591044B" w14:textId="77777777" w:rsidR="009C4D38" w:rsidRDefault="0039131B" w:rsidP="009C4D38">
            <w:pPr>
              <w:jc w:val="left"/>
            </w:pPr>
            <w:r>
              <w:t>Quan hệ với chủ đơn,</w:t>
            </w:r>
          </w:p>
          <w:p w14:paraId="50F4DEF2" w14:textId="70C2E440" w:rsidR="0039131B" w:rsidRDefault="0039131B" w:rsidP="009C4D38">
            <w:pPr>
              <w:jc w:val="left"/>
            </w:pPr>
            <w:r>
              <w:t>Link với bảng allcode</w:t>
            </w:r>
          </w:p>
        </w:tc>
      </w:tr>
      <w:tr w:rsidR="009C4D38" w14:paraId="1930C06A" w14:textId="77777777" w:rsidTr="002F411C">
        <w:tc>
          <w:tcPr>
            <w:tcW w:w="1420" w:type="pct"/>
          </w:tcPr>
          <w:p w14:paraId="6124EC75" w14:textId="6E5E862C" w:rsidR="009C4D38" w:rsidRDefault="0039131B" w:rsidP="009C4D38">
            <w:r>
              <w:t>Send_Date</w:t>
            </w:r>
          </w:p>
        </w:tc>
        <w:tc>
          <w:tcPr>
            <w:tcW w:w="804" w:type="pct"/>
          </w:tcPr>
          <w:p w14:paraId="60902A68" w14:textId="24723D0E" w:rsidR="009C4D38" w:rsidRDefault="0039131B" w:rsidP="009C4D38">
            <w:r>
              <w:t>Date</w:t>
            </w:r>
          </w:p>
        </w:tc>
        <w:tc>
          <w:tcPr>
            <w:tcW w:w="383" w:type="pct"/>
          </w:tcPr>
          <w:p w14:paraId="15B7B2D2" w14:textId="77777777" w:rsidR="009C4D38" w:rsidRDefault="009C4D38" w:rsidP="009C4D38"/>
        </w:tc>
        <w:tc>
          <w:tcPr>
            <w:tcW w:w="367" w:type="pct"/>
          </w:tcPr>
          <w:p w14:paraId="4353F05D" w14:textId="77777777" w:rsidR="009C4D38" w:rsidRDefault="009C4D38" w:rsidP="009C4D38"/>
        </w:tc>
        <w:tc>
          <w:tcPr>
            <w:tcW w:w="496" w:type="pct"/>
          </w:tcPr>
          <w:p w14:paraId="063903F8" w14:textId="77777777" w:rsidR="009C4D38" w:rsidRDefault="009C4D38" w:rsidP="009C4D38"/>
        </w:tc>
        <w:tc>
          <w:tcPr>
            <w:tcW w:w="1530" w:type="pct"/>
          </w:tcPr>
          <w:p w14:paraId="5459EEF3" w14:textId="5F1B6B0A" w:rsidR="009C4D38" w:rsidRDefault="0039131B" w:rsidP="009C4D38">
            <w:pPr>
              <w:jc w:val="left"/>
            </w:pPr>
            <w:r>
              <w:t>Ngày gửi</w:t>
            </w:r>
          </w:p>
        </w:tc>
      </w:tr>
      <w:tr w:rsidR="009C4D38" w14:paraId="4D80527F" w14:textId="77777777" w:rsidTr="002F411C">
        <w:tc>
          <w:tcPr>
            <w:tcW w:w="1420" w:type="pct"/>
          </w:tcPr>
          <w:p w14:paraId="792448C6" w14:textId="6665ED6F" w:rsidR="009C4D38" w:rsidRDefault="0039131B" w:rsidP="009C4D38">
            <w:r>
              <w:t>Created_By</w:t>
            </w:r>
          </w:p>
        </w:tc>
        <w:tc>
          <w:tcPr>
            <w:tcW w:w="804" w:type="pct"/>
          </w:tcPr>
          <w:p w14:paraId="0008CB38" w14:textId="5376B05D" w:rsidR="009C4D38" w:rsidRDefault="0039131B" w:rsidP="009C4D38">
            <w:r>
              <w:t>NVARCHAR</w:t>
            </w:r>
          </w:p>
        </w:tc>
        <w:tc>
          <w:tcPr>
            <w:tcW w:w="383" w:type="pct"/>
          </w:tcPr>
          <w:p w14:paraId="6C68DD69" w14:textId="6690D863" w:rsidR="009C4D38" w:rsidRDefault="0039131B" w:rsidP="009C4D38">
            <w:r>
              <w:t>50</w:t>
            </w:r>
          </w:p>
        </w:tc>
        <w:tc>
          <w:tcPr>
            <w:tcW w:w="367" w:type="pct"/>
          </w:tcPr>
          <w:p w14:paraId="0E02FC96" w14:textId="77777777" w:rsidR="009C4D38" w:rsidRDefault="009C4D38" w:rsidP="009C4D38"/>
        </w:tc>
        <w:tc>
          <w:tcPr>
            <w:tcW w:w="496" w:type="pct"/>
          </w:tcPr>
          <w:p w14:paraId="23A0B5ED" w14:textId="77777777" w:rsidR="009C4D38" w:rsidRDefault="009C4D38" w:rsidP="009C4D38"/>
        </w:tc>
        <w:tc>
          <w:tcPr>
            <w:tcW w:w="1530" w:type="pct"/>
          </w:tcPr>
          <w:p w14:paraId="676FF7BF" w14:textId="2FD702D6" w:rsidR="009C4D38" w:rsidRDefault="0039131B" w:rsidP="009C4D38">
            <w:pPr>
              <w:jc w:val="left"/>
            </w:pPr>
            <w:r>
              <w:t>Người gửi</w:t>
            </w:r>
          </w:p>
        </w:tc>
      </w:tr>
      <w:tr w:rsidR="00F475EC" w14:paraId="17CD53A4" w14:textId="77777777" w:rsidTr="002F411C">
        <w:tc>
          <w:tcPr>
            <w:tcW w:w="1420" w:type="pct"/>
          </w:tcPr>
          <w:p w14:paraId="6F58793F" w14:textId="409E781F" w:rsidR="00F475EC" w:rsidRDefault="00F475EC" w:rsidP="00F475EC">
            <w:r>
              <w:t>Status</w:t>
            </w:r>
          </w:p>
        </w:tc>
        <w:tc>
          <w:tcPr>
            <w:tcW w:w="804" w:type="pct"/>
          </w:tcPr>
          <w:p w14:paraId="3030699D" w14:textId="1A7325F0" w:rsidR="00F475EC" w:rsidRDefault="00F475EC" w:rsidP="00F475EC">
            <w:r>
              <w:t>NUMBER</w:t>
            </w:r>
          </w:p>
        </w:tc>
        <w:tc>
          <w:tcPr>
            <w:tcW w:w="383" w:type="pct"/>
          </w:tcPr>
          <w:p w14:paraId="4C506C19" w14:textId="4E833883" w:rsidR="00F475EC" w:rsidRDefault="00F475EC" w:rsidP="00F475EC">
            <w:r>
              <w:t>2</w:t>
            </w:r>
          </w:p>
        </w:tc>
        <w:tc>
          <w:tcPr>
            <w:tcW w:w="367" w:type="pct"/>
          </w:tcPr>
          <w:p w14:paraId="444FE089" w14:textId="77777777" w:rsidR="00F475EC" w:rsidRDefault="00F475EC" w:rsidP="00F475EC"/>
        </w:tc>
        <w:tc>
          <w:tcPr>
            <w:tcW w:w="496" w:type="pct"/>
          </w:tcPr>
          <w:p w14:paraId="4765BF5C" w14:textId="77777777" w:rsidR="00F475EC" w:rsidRDefault="00F475EC" w:rsidP="00F475EC"/>
        </w:tc>
        <w:tc>
          <w:tcPr>
            <w:tcW w:w="1530" w:type="pct"/>
          </w:tcPr>
          <w:p w14:paraId="256B133A" w14:textId="1B1BC8A4" w:rsidR="00F475EC" w:rsidRDefault="00F475EC" w:rsidP="00F475EC">
            <w:pPr>
              <w:jc w:val="left"/>
            </w:pPr>
            <w:r>
              <w:t>Trạng thái đơn</w:t>
            </w:r>
          </w:p>
        </w:tc>
      </w:tr>
      <w:tr w:rsidR="00F475EC" w14:paraId="155DF090" w14:textId="77777777" w:rsidTr="002F411C">
        <w:tc>
          <w:tcPr>
            <w:tcW w:w="1420" w:type="pct"/>
          </w:tcPr>
          <w:p w14:paraId="0F95AAFE" w14:textId="13ED0742" w:rsidR="00F475EC" w:rsidRDefault="00F475EC" w:rsidP="00F475EC">
            <w:r>
              <w:t>Status_Form</w:t>
            </w:r>
          </w:p>
        </w:tc>
        <w:tc>
          <w:tcPr>
            <w:tcW w:w="804" w:type="pct"/>
          </w:tcPr>
          <w:p w14:paraId="7BCD837F" w14:textId="073C33FD" w:rsidR="00F475EC" w:rsidRDefault="00F475EC" w:rsidP="00F475EC">
            <w:r>
              <w:t>NUMBER</w:t>
            </w:r>
          </w:p>
        </w:tc>
        <w:tc>
          <w:tcPr>
            <w:tcW w:w="383" w:type="pct"/>
          </w:tcPr>
          <w:p w14:paraId="163AAC4E" w14:textId="2BA32F8D" w:rsidR="00F475EC" w:rsidRDefault="00F475EC" w:rsidP="00F475EC">
            <w:r>
              <w:t>2</w:t>
            </w:r>
          </w:p>
        </w:tc>
        <w:tc>
          <w:tcPr>
            <w:tcW w:w="367" w:type="pct"/>
          </w:tcPr>
          <w:p w14:paraId="63F0E7E7" w14:textId="77777777" w:rsidR="00F475EC" w:rsidRDefault="00F475EC" w:rsidP="00F475EC"/>
        </w:tc>
        <w:tc>
          <w:tcPr>
            <w:tcW w:w="496" w:type="pct"/>
          </w:tcPr>
          <w:p w14:paraId="2BFD7245" w14:textId="77777777" w:rsidR="00F475EC" w:rsidRDefault="00F475EC" w:rsidP="00F475EC"/>
        </w:tc>
        <w:tc>
          <w:tcPr>
            <w:tcW w:w="1530" w:type="pct"/>
          </w:tcPr>
          <w:p w14:paraId="35158361" w14:textId="2E64085E" w:rsidR="00F475EC" w:rsidRDefault="00F475EC" w:rsidP="00F475EC">
            <w:pPr>
              <w:jc w:val="left"/>
            </w:pPr>
            <w:r>
              <w:t>Trạng thái hình thức</w:t>
            </w:r>
          </w:p>
        </w:tc>
      </w:tr>
      <w:tr w:rsidR="00F475EC" w14:paraId="49B7C1CA" w14:textId="77777777" w:rsidTr="002F411C">
        <w:tc>
          <w:tcPr>
            <w:tcW w:w="1420" w:type="pct"/>
          </w:tcPr>
          <w:p w14:paraId="1C0B13D1" w14:textId="4EA1D750" w:rsidR="00F475EC" w:rsidRDefault="00F475EC" w:rsidP="00F475EC">
            <w:r>
              <w:t>Status_Content</w:t>
            </w:r>
          </w:p>
        </w:tc>
        <w:tc>
          <w:tcPr>
            <w:tcW w:w="804" w:type="pct"/>
          </w:tcPr>
          <w:p w14:paraId="7003EAAD" w14:textId="31CDF7BF" w:rsidR="00F475EC" w:rsidRDefault="00F475EC" w:rsidP="00F475EC">
            <w:r>
              <w:t>NUMBER</w:t>
            </w:r>
          </w:p>
        </w:tc>
        <w:tc>
          <w:tcPr>
            <w:tcW w:w="383" w:type="pct"/>
          </w:tcPr>
          <w:p w14:paraId="614EE010" w14:textId="45A63281" w:rsidR="00F475EC" w:rsidRDefault="00F475EC" w:rsidP="00F475EC">
            <w:r>
              <w:t>2</w:t>
            </w:r>
          </w:p>
        </w:tc>
        <w:tc>
          <w:tcPr>
            <w:tcW w:w="367" w:type="pct"/>
          </w:tcPr>
          <w:p w14:paraId="29F6B156" w14:textId="77777777" w:rsidR="00F475EC" w:rsidRDefault="00F475EC" w:rsidP="00F475EC"/>
        </w:tc>
        <w:tc>
          <w:tcPr>
            <w:tcW w:w="496" w:type="pct"/>
          </w:tcPr>
          <w:p w14:paraId="77FDFCD1" w14:textId="77777777" w:rsidR="00F475EC" w:rsidRDefault="00F475EC" w:rsidP="00F475EC"/>
        </w:tc>
        <w:tc>
          <w:tcPr>
            <w:tcW w:w="1530" w:type="pct"/>
          </w:tcPr>
          <w:p w14:paraId="65D8D030" w14:textId="13EC49B8" w:rsidR="00F475EC" w:rsidRDefault="00F475EC" w:rsidP="00F475EC">
            <w:pPr>
              <w:jc w:val="left"/>
            </w:pPr>
            <w:r>
              <w:t>Trạng thái nội dung</w:t>
            </w:r>
          </w:p>
        </w:tc>
      </w:tr>
      <w:tr w:rsidR="00F475EC" w14:paraId="18C171B1" w14:textId="77777777" w:rsidTr="002F411C">
        <w:tc>
          <w:tcPr>
            <w:tcW w:w="1420" w:type="pct"/>
          </w:tcPr>
          <w:p w14:paraId="4D7CA61C" w14:textId="1837EFE0" w:rsidR="00F475EC" w:rsidRDefault="00F475EC" w:rsidP="00F475EC">
            <w:r>
              <w:t>Filing_Date</w:t>
            </w:r>
          </w:p>
        </w:tc>
        <w:tc>
          <w:tcPr>
            <w:tcW w:w="804" w:type="pct"/>
          </w:tcPr>
          <w:p w14:paraId="41FD66E6" w14:textId="34FA20C5" w:rsidR="00F475EC" w:rsidRDefault="00F475EC" w:rsidP="00F475EC">
            <w:r>
              <w:t>Date</w:t>
            </w:r>
          </w:p>
        </w:tc>
        <w:tc>
          <w:tcPr>
            <w:tcW w:w="383" w:type="pct"/>
          </w:tcPr>
          <w:p w14:paraId="31616085" w14:textId="3BF50731" w:rsidR="00F475EC" w:rsidRDefault="00F475EC" w:rsidP="00F475EC"/>
        </w:tc>
        <w:tc>
          <w:tcPr>
            <w:tcW w:w="367" w:type="pct"/>
          </w:tcPr>
          <w:p w14:paraId="7FC0956B" w14:textId="77777777" w:rsidR="00F475EC" w:rsidRDefault="00F475EC" w:rsidP="00F475EC"/>
        </w:tc>
        <w:tc>
          <w:tcPr>
            <w:tcW w:w="496" w:type="pct"/>
          </w:tcPr>
          <w:p w14:paraId="1A31388A" w14:textId="77777777" w:rsidR="00F475EC" w:rsidRDefault="00F475EC" w:rsidP="00F475EC"/>
        </w:tc>
        <w:tc>
          <w:tcPr>
            <w:tcW w:w="1530" w:type="pct"/>
          </w:tcPr>
          <w:p w14:paraId="6D52B39D" w14:textId="7AC7E879" w:rsidR="00F475EC" w:rsidRDefault="00F475EC" w:rsidP="00F475EC">
            <w:pPr>
              <w:jc w:val="left"/>
            </w:pPr>
            <w:r>
              <w:t>Ngày nộp đơn</w:t>
            </w:r>
          </w:p>
        </w:tc>
      </w:tr>
      <w:tr w:rsidR="00F475EC" w14:paraId="2086F97C" w14:textId="77777777" w:rsidTr="002F411C">
        <w:tc>
          <w:tcPr>
            <w:tcW w:w="1420" w:type="pct"/>
          </w:tcPr>
          <w:p w14:paraId="400DAFE3" w14:textId="1F3A725F" w:rsidR="00F475EC" w:rsidRDefault="00F475EC" w:rsidP="00F475EC">
            <w:r>
              <w:t>Accept_Date</w:t>
            </w:r>
          </w:p>
        </w:tc>
        <w:tc>
          <w:tcPr>
            <w:tcW w:w="804" w:type="pct"/>
          </w:tcPr>
          <w:p w14:paraId="6821738D" w14:textId="1EF1C128" w:rsidR="00F475EC" w:rsidRDefault="00F475EC" w:rsidP="00F475EC">
            <w:r>
              <w:t>Date</w:t>
            </w:r>
          </w:p>
        </w:tc>
        <w:tc>
          <w:tcPr>
            <w:tcW w:w="383" w:type="pct"/>
          </w:tcPr>
          <w:p w14:paraId="665ACB20" w14:textId="77777777" w:rsidR="00F475EC" w:rsidRDefault="00F475EC" w:rsidP="00F475EC"/>
        </w:tc>
        <w:tc>
          <w:tcPr>
            <w:tcW w:w="367" w:type="pct"/>
          </w:tcPr>
          <w:p w14:paraId="442F81D6" w14:textId="77777777" w:rsidR="00F475EC" w:rsidRDefault="00F475EC" w:rsidP="00F475EC"/>
        </w:tc>
        <w:tc>
          <w:tcPr>
            <w:tcW w:w="496" w:type="pct"/>
          </w:tcPr>
          <w:p w14:paraId="6D94C834" w14:textId="77777777" w:rsidR="00F475EC" w:rsidRDefault="00F475EC" w:rsidP="00F475EC"/>
        </w:tc>
        <w:tc>
          <w:tcPr>
            <w:tcW w:w="1530" w:type="pct"/>
          </w:tcPr>
          <w:p w14:paraId="7FD16E72" w14:textId="71A64FC6" w:rsidR="00F475EC" w:rsidRDefault="00F475EC" w:rsidP="00F475EC">
            <w:pPr>
              <w:jc w:val="left"/>
            </w:pPr>
            <w:r>
              <w:t>Ngày chấp nhận đơn</w:t>
            </w:r>
          </w:p>
        </w:tc>
      </w:tr>
      <w:tr w:rsidR="00F475EC" w14:paraId="5AAB982D" w14:textId="77777777" w:rsidTr="002F411C">
        <w:tc>
          <w:tcPr>
            <w:tcW w:w="1420" w:type="pct"/>
          </w:tcPr>
          <w:p w14:paraId="54DD2C21" w14:textId="64F6FC83" w:rsidR="00F475EC" w:rsidRDefault="00F475EC" w:rsidP="00F475EC">
            <w:r>
              <w:t>Public_Date</w:t>
            </w:r>
          </w:p>
        </w:tc>
        <w:tc>
          <w:tcPr>
            <w:tcW w:w="804" w:type="pct"/>
          </w:tcPr>
          <w:p w14:paraId="43F2D4B7" w14:textId="4EE3ED07" w:rsidR="00F475EC" w:rsidRDefault="00F475EC" w:rsidP="00F475EC">
            <w:r>
              <w:t>Date</w:t>
            </w:r>
          </w:p>
        </w:tc>
        <w:tc>
          <w:tcPr>
            <w:tcW w:w="383" w:type="pct"/>
          </w:tcPr>
          <w:p w14:paraId="55D74B71" w14:textId="77777777" w:rsidR="00F475EC" w:rsidRDefault="00F475EC" w:rsidP="00F475EC"/>
        </w:tc>
        <w:tc>
          <w:tcPr>
            <w:tcW w:w="367" w:type="pct"/>
          </w:tcPr>
          <w:p w14:paraId="3F761B85" w14:textId="77777777" w:rsidR="00F475EC" w:rsidRDefault="00F475EC" w:rsidP="00F475EC"/>
        </w:tc>
        <w:tc>
          <w:tcPr>
            <w:tcW w:w="496" w:type="pct"/>
          </w:tcPr>
          <w:p w14:paraId="310AA59E" w14:textId="77777777" w:rsidR="00F475EC" w:rsidRDefault="00F475EC" w:rsidP="00F475EC"/>
        </w:tc>
        <w:tc>
          <w:tcPr>
            <w:tcW w:w="1530" w:type="pct"/>
          </w:tcPr>
          <w:p w14:paraId="0080723F" w14:textId="5DA39F27" w:rsidR="00F475EC" w:rsidRDefault="00F475EC" w:rsidP="00F475EC">
            <w:pPr>
              <w:jc w:val="left"/>
            </w:pPr>
            <w:r>
              <w:t>Ngày công bố đơn</w:t>
            </w:r>
          </w:p>
        </w:tc>
      </w:tr>
      <w:tr w:rsidR="00F475EC" w14:paraId="1039B52A" w14:textId="77777777" w:rsidTr="002F411C">
        <w:tc>
          <w:tcPr>
            <w:tcW w:w="1420" w:type="pct"/>
          </w:tcPr>
          <w:p w14:paraId="7C9507A5" w14:textId="731352B9" w:rsidR="00F475EC" w:rsidRDefault="00F475EC" w:rsidP="00F475EC">
            <w:r>
              <w:t>Accept_Content_Date</w:t>
            </w:r>
          </w:p>
        </w:tc>
        <w:tc>
          <w:tcPr>
            <w:tcW w:w="804" w:type="pct"/>
          </w:tcPr>
          <w:p w14:paraId="7C53340F" w14:textId="5BA10580" w:rsidR="00F475EC" w:rsidRDefault="00F475EC" w:rsidP="00F475EC">
            <w:r>
              <w:t>Date</w:t>
            </w:r>
          </w:p>
        </w:tc>
        <w:tc>
          <w:tcPr>
            <w:tcW w:w="383" w:type="pct"/>
          </w:tcPr>
          <w:p w14:paraId="1F010BAD" w14:textId="77777777" w:rsidR="00F475EC" w:rsidRDefault="00F475EC" w:rsidP="00F475EC"/>
        </w:tc>
        <w:tc>
          <w:tcPr>
            <w:tcW w:w="367" w:type="pct"/>
          </w:tcPr>
          <w:p w14:paraId="0629B8CE" w14:textId="77777777" w:rsidR="00F475EC" w:rsidRDefault="00F475EC" w:rsidP="00F475EC"/>
        </w:tc>
        <w:tc>
          <w:tcPr>
            <w:tcW w:w="496" w:type="pct"/>
          </w:tcPr>
          <w:p w14:paraId="09A358DB" w14:textId="77777777" w:rsidR="00F475EC" w:rsidRDefault="00F475EC" w:rsidP="00F475EC"/>
        </w:tc>
        <w:tc>
          <w:tcPr>
            <w:tcW w:w="1530" w:type="pct"/>
          </w:tcPr>
          <w:p w14:paraId="5A948EDE" w14:textId="0E6F3D9D" w:rsidR="00F475EC" w:rsidRDefault="00F475EC" w:rsidP="00F475EC">
            <w:pPr>
              <w:jc w:val="left"/>
            </w:pPr>
            <w:r>
              <w:t>Ngày chấp nhận nội dung</w:t>
            </w:r>
          </w:p>
        </w:tc>
      </w:tr>
      <w:tr w:rsidR="00F475EC" w14:paraId="1C028FA6" w14:textId="77777777" w:rsidTr="002F411C">
        <w:tc>
          <w:tcPr>
            <w:tcW w:w="1420" w:type="pct"/>
          </w:tcPr>
          <w:p w14:paraId="646BA2F7" w14:textId="4F28C192" w:rsidR="00F475EC" w:rsidRDefault="00F475EC" w:rsidP="00F475EC">
            <w:r>
              <w:t>Grant_Date</w:t>
            </w:r>
          </w:p>
        </w:tc>
        <w:tc>
          <w:tcPr>
            <w:tcW w:w="804" w:type="pct"/>
          </w:tcPr>
          <w:p w14:paraId="1057D339" w14:textId="74F0B803" w:rsidR="00F475EC" w:rsidRDefault="00F475EC" w:rsidP="00F475EC">
            <w:r>
              <w:t>Date</w:t>
            </w:r>
          </w:p>
        </w:tc>
        <w:tc>
          <w:tcPr>
            <w:tcW w:w="383" w:type="pct"/>
          </w:tcPr>
          <w:p w14:paraId="144EDDFE" w14:textId="77777777" w:rsidR="00F475EC" w:rsidRDefault="00F475EC" w:rsidP="00F475EC"/>
        </w:tc>
        <w:tc>
          <w:tcPr>
            <w:tcW w:w="367" w:type="pct"/>
          </w:tcPr>
          <w:p w14:paraId="30A71A2A" w14:textId="77777777" w:rsidR="00F475EC" w:rsidRDefault="00F475EC" w:rsidP="00F475EC"/>
        </w:tc>
        <w:tc>
          <w:tcPr>
            <w:tcW w:w="496" w:type="pct"/>
          </w:tcPr>
          <w:p w14:paraId="15A37C47" w14:textId="77777777" w:rsidR="00F475EC" w:rsidRDefault="00F475EC" w:rsidP="00F475EC"/>
        </w:tc>
        <w:tc>
          <w:tcPr>
            <w:tcW w:w="1530" w:type="pct"/>
          </w:tcPr>
          <w:p w14:paraId="3BE35A0E" w14:textId="151BF623" w:rsidR="00F475EC" w:rsidRDefault="00F475EC" w:rsidP="00F475EC">
            <w:pPr>
              <w:jc w:val="left"/>
            </w:pPr>
            <w:r>
              <w:t>Ngày cấp bằng</w:t>
            </w:r>
          </w:p>
        </w:tc>
      </w:tr>
      <w:tr w:rsidR="00F475EC" w14:paraId="60CC368C" w14:textId="77777777" w:rsidTr="002F411C">
        <w:tc>
          <w:tcPr>
            <w:tcW w:w="1420" w:type="pct"/>
          </w:tcPr>
          <w:p w14:paraId="1D290D31" w14:textId="5C366690" w:rsidR="00F475EC" w:rsidRDefault="00F475EC" w:rsidP="00F475EC">
            <w:r>
              <w:t>Grant_Public_Date</w:t>
            </w:r>
          </w:p>
        </w:tc>
        <w:tc>
          <w:tcPr>
            <w:tcW w:w="804" w:type="pct"/>
          </w:tcPr>
          <w:p w14:paraId="4AEBC30A" w14:textId="000E0A8F" w:rsidR="00F475EC" w:rsidRDefault="00F475EC" w:rsidP="00F475EC">
            <w:r>
              <w:t>Date</w:t>
            </w:r>
          </w:p>
        </w:tc>
        <w:tc>
          <w:tcPr>
            <w:tcW w:w="383" w:type="pct"/>
          </w:tcPr>
          <w:p w14:paraId="51A63B99" w14:textId="77777777" w:rsidR="00F475EC" w:rsidRDefault="00F475EC" w:rsidP="00F475EC"/>
        </w:tc>
        <w:tc>
          <w:tcPr>
            <w:tcW w:w="367" w:type="pct"/>
          </w:tcPr>
          <w:p w14:paraId="71494062" w14:textId="77777777" w:rsidR="00F475EC" w:rsidRDefault="00F475EC" w:rsidP="00F475EC"/>
        </w:tc>
        <w:tc>
          <w:tcPr>
            <w:tcW w:w="496" w:type="pct"/>
          </w:tcPr>
          <w:p w14:paraId="2237EDB5" w14:textId="77777777" w:rsidR="00F475EC" w:rsidRDefault="00F475EC" w:rsidP="00F475EC"/>
        </w:tc>
        <w:tc>
          <w:tcPr>
            <w:tcW w:w="1530" w:type="pct"/>
          </w:tcPr>
          <w:p w14:paraId="56A70734" w14:textId="71815BFC" w:rsidR="00F475EC" w:rsidRDefault="00F475EC" w:rsidP="00F475EC">
            <w:pPr>
              <w:jc w:val="left"/>
            </w:pPr>
            <w:r>
              <w:t>Ngày công bố bằng</w:t>
            </w:r>
          </w:p>
        </w:tc>
      </w:tr>
      <w:tr w:rsidR="00F475EC" w14:paraId="6D716CAB" w14:textId="77777777" w:rsidTr="002F411C">
        <w:tc>
          <w:tcPr>
            <w:tcW w:w="1420" w:type="pct"/>
          </w:tcPr>
          <w:p w14:paraId="4C7D44BF" w14:textId="5230578C" w:rsidR="00F475EC" w:rsidRDefault="00F475EC" w:rsidP="00F475EC">
            <w:r>
              <w:t>Remark</w:t>
            </w:r>
          </w:p>
        </w:tc>
        <w:tc>
          <w:tcPr>
            <w:tcW w:w="804" w:type="pct"/>
          </w:tcPr>
          <w:p w14:paraId="7CC340A1" w14:textId="6EC550E1" w:rsidR="00F475EC" w:rsidRDefault="00F475EC" w:rsidP="00F475EC">
            <w:r>
              <w:t>NVARCHAR</w:t>
            </w:r>
          </w:p>
        </w:tc>
        <w:tc>
          <w:tcPr>
            <w:tcW w:w="383" w:type="pct"/>
          </w:tcPr>
          <w:p w14:paraId="69935A3F" w14:textId="56E563E7" w:rsidR="00F475EC" w:rsidRDefault="00F475EC" w:rsidP="00F475EC">
            <w:r>
              <w:t>MAX</w:t>
            </w:r>
          </w:p>
        </w:tc>
        <w:tc>
          <w:tcPr>
            <w:tcW w:w="367" w:type="pct"/>
          </w:tcPr>
          <w:p w14:paraId="54FA032B" w14:textId="77777777" w:rsidR="00F475EC" w:rsidRDefault="00F475EC" w:rsidP="00F475EC"/>
        </w:tc>
        <w:tc>
          <w:tcPr>
            <w:tcW w:w="496" w:type="pct"/>
          </w:tcPr>
          <w:p w14:paraId="1658721F" w14:textId="77777777" w:rsidR="00F475EC" w:rsidRDefault="00F475EC" w:rsidP="00F475EC"/>
        </w:tc>
        <w:tc>
          <w:tcPr>
            <w:tcW w:w="1530" w:type="pct"/>
          </w:tcPr>
          <w:p w14:paraId="5A1EDF82" w14:textId="6FFF447D" w:rsidR="00F475EC" w:rsidRDefault="00F475EC" w:rsidP="00F475EC">
            <w:pPr>
              <w:jc w:val="left"/>
            </w:pPr>
            <w:r>
              <w:t>Nhận xét của khách hàng</w:t>
            </w:r>
          </w:p>
        </w:tc>
      </w:tr>
      <w:tr w:rsidR="00F475EC" w14:paraId="3D75EDE2" w14:textId="77777777" w:rsidTr="002F411C">
        <w:tc>
          <w:tcPr>
            <w:tcW w:w="1420" w:type="pct"/>
          </w:tcPr>
          <w:p w14:paraId="686D1473" w14:textId="535C6FEA" w:rsidR="00F475EC" w:rsidRDefault="00C13BF3" w:rsidP="00F475EC">
            <w:r>
              <w:lastRenderedPageBreak/>
              <w:t>Deleted</w:t>
            </w:r>
          </w:p>
        </w:tc>
        <w:tc>
          <w:tcPr>
            <w:tcW w:w="804" w:type="pct"/>
          </w:tcPr>
          <w:p w14:paraId="3BB669F4" w14:textId="518C8F80" w:rsidR="00F475EC" w:rsidRDefault="00C13BF3" w:rsidP="00F475EC">
            <w:r>
              <w:t>NUMBER</w:t>
            </w:r>
          </w:p>
        </w:tc>
        <w:tc>
          <w:tcPr>
            <w:tcW w:w="383" w:type="pct"/>
          </w:tcPr>
          <w:p w14:paraId="600B77E0" w14:textId="186A0D06" w:rsidR="00F475EC" w:rsidRDefault="00C13BF3" w:rsidP="00F475EC">
            <w:r>
              <w:t>1</w:t>
            </w:r>
          </w:p>
        </w:tc>
        <w:tc>
          <w:tcPr>
            <w:tcW w:w="367" w:type="pct"/>
          </w:tcPr>
          <w:p w14:paraId="3302BC18" w14:textId="77777777" w:rsidR="00F475EC" w:rsidRDefault="00F475EC" w:rsidP="00F475EC"/>
        </w:tc>
        <w:tc>
          <w:tcPr>
            <w:tcW w:w="496" w:type="pct"/>
          </w:tcPr>
          <w:p w14:paraId="0AF6B7E5" w14:textId="77777777" w:rsidR="00F475EC" w:rsidRDefault="00F475EC" w:rsidP="00F475EC"/>
        </w:tc>
        <w:tc>
          <w:tcPr>
            <w:tcW w:w="1530" w:type="pct"/>
          </w:tcPr>
          <w:p w14:paraId="5FCF1E3C" w14:textId="77777777" w:rsidR="00F475EC" w:rsidRDefault="00C13BF3" w:rsidP="00F475EC">
            <w:pPr>
              <w:jc w:val="left"/>
            </w:pPr>
            <w:r>
              <w:t>Đã xóa hay chưa</w:t>
            </w:r>
          </w:p>
          <w:p w14:paraId="506688A7" w14:textId="77777777" w:rsidR="00C13BF3" w:rsidRDefault="00C13BF3" w:rsidP="00F475EC">
            <w:pPr>
              <w:jc w:val="left"/>
            </w:pPr>
            <w:r>
              <w:t>1: Đã xóa</w:t>
            </w:r>
          </w:p>
          <w:p w14:paraId="35F97122" w14:textId="18D154C2" w:rsidR="00C13BF3" w:rsidRDefault="00C13BF3" w:rsidP="00F475EC">
            <w:pPr>
              <w:jc w:val="left"/>
            </w:pPr>
            <w:r>
              <w:t>0: Bình thường</w:t>
            </w:r>
          </w:p>
        </w:tc>
      </w:tr>
      <w:tr w:rsidR="00C13BF3" w14:paraId="5BD5B7CB" w14:textId="77777777" w:rsidTr="002F411C">
        <w:tc>
          <w:tcPr>
            <w:tcW w:w="1420" w:type="pct"/>
          </w:tcPr>
          <w:p w14:paraId="5FF8ABB4" w14:textId="01DF58DF" w:rsidR="00C13BF3" w:rsidRDefault="00C13BF3" w:rsidP="00C13BF3">
            <w:r>
              <w:t>Created_By</w:t>
            </w:r>
          </w:p>
        </w:tc>
        <w:tc>
          <w:tcPr>
            <w:tcW w:w="804" w:type="pct"/>
          </w:tcPr>
          <w:p w14:paraId="61DFF932" w14:textId="706106E6" w:rsidR="00C13BF3" w:rsidRDefault="00C13BF3" w:rsidP="00C13BF3">
            <w:r>
              <w:t>NVARCHAR</w:t>
            </w:r>
          </w:p>
        </w:tc>
        <w:tc>
          <w:tcPr>
            <w:tcW w:w="383" w:type="pct"/>
          </w:tcPr>
          <w:p w14:paraId="6867E713" w14:textId="5552A5FC" w:rsidR="00C13BF3" w:rsidRDefault="00C13BF3" w:rsidP="00C13BF3">
            <w:r>
              <w:t>50</w:t>
            </w:r>
          </w:p>
        </w:tc>
        <w:tc>
          <w:tcPr>
            <w:tcW w:w="367" w:type="pct"/>
          </w:tcPr>
          <w:p w14:paraId="7518C407" w14:textId="77777777" w:rsidR="00C13BF3" w:rsidRDefault="00C13BF3" w:rsidP="00C13BF3"/>
        </w:tc>
        <w:tc>
          <w:tcPr>
            <w:tcW w:w="496" w:type="pct"/>
          </w:tcPr>
          <w:p w14:paraId="5225319C" w14:textId="77777777" w:rsidR="00C13BF3" w:rsidRDefault="00C13BF3" w:rsidP="00C13BF3"/>
        </w:tc>
        <w:tc>
          <w:tcPr>
            <w:tcW w:w="1530" w:type="pct"/>
          </w:tcPr>
          <w:p w14:paraId="77ED0B41" w14:textId="5EB68BD6" w:rsidR="00C13BF3" w:rsidRDefault="00C13BF3" w:rsidP="00C13BF3">
            <w:pPr>
              <w:jc w:val="left"/>
            </w:pPr>
            <w:r>
              <w:t>Người tạo</w:t>
            </w:r>
          </w:p>
        </w:tc>
      </w:tr>
      <w:tr w:rsidR="00C13BF3" w14:paraId="32424A10" w14:textId="77777777" w:rsidTr="002F411C">
        <w:tc>
          <w:tcPr>
            <w:tcW w:w="1420" w:type="pct"/>
          </w:tcPr>
          <w:p w14:paraId="1425C793" w14:textId="1C1F8209" w:rsidR="00C13BF3" w:rsidRDefault="00C13BF3" w:rsidP="00C13BF3">
            <w:r>
              <w:t>Created_Date</w:t>
            </w:r>
          </w:p>
        </w:tc>
        <w:tc>
          <w:tcPr>
            <w:tcW w:w="804" w:type="pct"/>
          </w:tcPr>
          <w:p w14:paraId="0866214E" w14:textId="7FCC5F51" w:rsidR="00C13BF3" w:rsidRDefault="00C13BF3" w:rsidP="00C13BF3">
            <w:r>
              <w:t>Date</w:t>
            </w:r>
          </w:p>
        </w:tc>
        <w:tc>
          <w:tcPr>
            <w:tcW w:w="383" w:type="pct"/>
          </w:tcPr>
          <w:p w14:paraId="51186B13" w14:textId="77777777" w:rsidR="00C13BF3" w:rsidRDefault="00C13BF3" w:rsidP="00C13BF3"/>
        </w:tc>
        <w:tc>
          <w:tcPr>
            <w:tcW w:w="367" w:type="pct"/>
          </w:tcPr>
          <w:p w14:paraId="30D0AB85" w14:textId="77777777" w:rsidR="00C13BF3" w:rsidRDefault="00C13BF3" w:rsidP="00C13BF3"/>
        </w:tc>
        <w:tc>
          <w:tcPr>
            <w:tcW w:w="496" w:type="pct"/>
          </w:tcPr>
          <w:p w14:paraId="5050CB35" w14:textId="77777777" w:rsidR="00C13BF3" w:rsidRDefault="00C13BF3" w:rsidP="00C13BF3"/>
        </w:tc>
        <w:tc>
          <w:tcPr>
            <w:tcW w:w="1530" w:type="pct"/>
          </w:tcPr>
          <w:p w14:paraId="46908B71" w14:textId="5E71B4A3" w:rsidR="00C13BF3" w:rsidRDefault="00C13BF3" w:rsidP="00C13BF3">
            <w:pPr>
              <w:jc w:val="left"/>
            </w:pPr>
            <w:r>
              <w:t>Ngày tạo</w:t>
            </w:r>
          </w:p>
        </w:tc>
      </w:tr>
      <w:tr w:rsidR="00C13BF3" w14:paraId="746F44F0" w14:textId="77777777" w:rsidTr="002F411C">
        <w:tc>
          <w:tcPr>
            <w:tcW w:w="1420" w:type="pct"/>
          </w:tcPr>
          <w:p w14:paraId="645605E1" w14:textId="4B2BC820" w:rsidR="00C13BF3" w:rsidRDefault="00C13BF3" w:rsidP="00C13BF3">
            <w:r>
              <w:t>Modify_By</w:t>
            </w:r>
          </w:p>
        </w:tc>
        <w:tc>
          <w:tcPr>
            <w:tcW w:w="804" w:type="pct"/>
          </w:tcPr>
          <w:p w14:paraId="532C62F3" w14:textId="69A95794" w:rsidR="00C13BF3" w:rsidRDefault="00C13BF3" w:rsidP="00C13BF3">
            <w:r>
              <w:t>NVARCHAR</w:t>
            </w:r>
          </w:p>
        </w:tc>
        <w:tc>
          <w:tcPr>
            <w:tcW w:w="383" w:type="pct"/>
          </w:tcPr>
          <w:p w14:paraId="68DCF8CA" w14:textId="2091AE72" w:rsidR="00C13BF3" w:rsidRDefault="00C13BF3" w:rsidP="00C13BF3">
            <w:r>
              <w:t>50</w:t>
            </w:r>
          </w:p>
        </w:tc>
        <w:tc>
          <w:tcPr>
            <w:tcW w:w="367" w:type="pct"/>
          </w:tcPr>
          <w:p w14:paraId="00414889" w14:textId="77777777" w:rsidR="00C13BF3" w:rsidRDefault="00C13BF3" w:rsidP="00C13BF3"/>
        </w:tc>
        <w:tc>
          <w:tcPr>
            <w:tcW w:w="496" w:type="pct"/>
          </w:tcPr>
          <w:p w14:paraId="63885981" w14:textId="77777777" w:rsidR="00C13BF3" w:rsidRDefault="00C13BF3" w:rsidP="00C13BF3"/>
        </w:tc>
        <w:tc>
          <w:tcPr>
            <w:tcW w:w="1530" w:type="pct"/>
          </w:tcPr>
          <w:p w14:paraId="00DE8A60" w14:textId="0FDE118D" w:rsidR="00C13BF3" w:rsidRDefault="00C13BF3" w:rsidP="00C13BF3">
            <w:pPr>
              <w:jc w:val="left"/>
            </w:pPr>
            <w:r>
              <w:t>Người sửa</w:t>
            </w:r>
          </w:p>
        </w:tc>
      </w:tr>
      <w:tr w:rsidR="00C13BF3" w14:paraId="22EB312A" w14:textId="77777777" w:rsidTr="002F411C">
        <w:tc>
          <w:tcPr>
            <w:tcW w:w="1420" w:type="pct"/>
          </w:tcPr>
          <w:p w14:paraId="26E224D5" w14:textId="5554024C" w:rsidR="00C13BF3" w:rsidRDefault="00C13BF3" w:rsidP="00C13BF3">
            <w:r>
              <w:t>Modify_Date</w:t>
            </w:r>
          </w:p>
        </w:tc>
        <w:tc>
          <w:tcPr>
            <w:tcW w:w="804" w:type="pct"/>
          </w:tcPr>
          <w:p w14:paraId="4CABCDC1" w14:textId="12E900AB" w:rsidR="00C13BF3" w:rsidRDefault="00C13BF3" w:rsidP="00C13BF3">
            <w:r>
              <w:t>Date</w:t>
            </w:r>
          </w:p>
        </w:tc>
        <w:tc>
          <w:tcPr>
            <w:tcW w:w="383" w:type="pct"/>
          </w:tcPr>
          <w:p w14:paraId="76013ECD" w14:textId="77777777" w:rsidR="00C13BF3" w:rsidRDefault="00C13BF3" w:rsidP="00C13BF3"/>
        </w:tc>
        <w:tc>
          <w:tcPr>
            <w:tcW w:w="367" w:type="pct"/>
          </w:tcPr>
          <w:p w14:paraId="28D32893" w14:textId="77777777" w:rsidR="00C13BF3" w:rsidRDefault="00C13BF3" w:rsidP="00C13BF3"/>
        </w:tc>
        <w:tc>
          <w:tcPr>
            <w:tcW w:w="496" w:type="pct"/>
          </w:tcPr>
          <w:p w14:paraId="47C84AAC" w14:textId="77777777" w:rsidR="00C13BF3" w:rsidRDefault="00C13BF3" w:rsidP="00C13BF3"/>
        </w:tc>
        <w:tc>
          <w:tcPr>
            <w:tcW w:w="1530" w:type="pct"/>
          </w:tcPr>
          <w:p w14:paraId="69E575F5" w14:textId="0FCB588C" w:rsidR="00C13BF3" w:rsidRDefault="00C13BF3" w:rsidP="00C13BF3">
            <w:pPr>
              <w:jc w:val="left"/>
            </w:pPr>
            <w:r>
              <w:t>Ngày sửa</w:t>
            </w:r>
          </w:p>
        </w:tc>
      </w:tr>
    </w:tbl>
    <w:p w14:paraId="1433F94F" w14:textId="35C68B96" w:rsidR="0038032B" w:rsidRDefault="0038032B" w:rsidP="0038032B">
      <w:pPr>
        <w:pStyle w:val="u2"/>
      </w:pPr>
      <w:bookmarkStart w:id="20" w:name="_Toc513241627"/>
      <w:r>
        <w:t>App_Lawer</w:t>
      </w:r>
      <w:bookmarkEnd w:id="20"/>
      <w:r>
        <w:tab/>
      </w:r>
      <w:r>
        <w:tab/>
      </w:r>
      <w:r>
        <w:tab/>
      </w:r>
    </w:p>
    <w:p w14:paraId="28F0076B" w14:textId="496DEFEB" w:rsidR="0038032B" w:rsidRDefault="0038032B" w:rsidP="0038032B">
      <w:pPr>
        <w:pStyle w:val="oancuaDanhsach"/>
        <w:numPr>
          <w:ilvl w:val="0"/>
          <w:numId w:val="8"/>
        </w:numPr>
      </w:pPr>
      <w:r>
        <w:t xml:space="preserve">Mục đích: Lưu trữ thông tin </w:t>
      </w:r>
      <w:r w:rsidR="00561057">
        <w:t>đơn đi theo luật sư</w:t>
      </w:r>
    </w:p>
    <w:p w14:paraId="1B5964CC" w14:textId="77777777" w:rsidR="0038032B" w:rsidRPr="00FF298C" w:rsidRDefault="0038032B" w:rsidP="0038032B">
      <w:pPr>
        <w:pStyle w:val="oancuaDanhsach"/>
        <w:numPr>
          <w:ilvl w:val="0"/>
          <w:numId w:val="8"/>
        </w:numPr>
      </w:pPr>
      <w:r>
        <w:t>Chi tiết các trường: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38032B" w14:paraId="512445C3" w14:textId="77777777" w:rsidTr="001F2731">
        <w:trPr>
          <w:tblHeader/>
        </w:trPr>
        <w:tc>
          <w:tcPr>
            <w:tcW w:w="1432" w:type="pct"/>
            <w:shd w:val="clear" w:color="auto" w:fill="E6E6E6"/>
          </w:tcPr>
          <w:p w14:paraId="4F7CA02E" w14:textId="77777777" w:rsidR="0038032B" w:rsidRPr="0077201A" w:rsidRDefault="0038032B" w:rsidP="001F2731">
            <w:pPr>
              <w:rPr>
                <w:b/>
              </w:rPr>
            </w:pPr>
            <w:r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7B19D5C8" w14:textId="77777777" w:rsidR="0038032B" w:rsidRPr="0077201A" w:rsidRDefault="0038032B" w:rsidP="001F2731">
            <w:pPr>
              <w:rPr>
                <w:b/>
              </w:rPr>
            </w:pPr>
            <w:r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292B4807" w14:textId="77777777" w:rsidR="0038032B" w:rsidRPr="0077201A" w:rsidRDefault="0038032B" w:rsidP="001F2731">
            <w:pPr>
              <w:rPr>
                <w:b/>
              </w:rPr>
            </w:pPr>
            <w:r w:rsidRPr="0077201A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7C76FD72" w14:textId="77777777" w:rsidR="0038032B" w:rsidRPr="0077201A" w:rsidRDefault="0038032B" w:rsidP="001F2731">
            <w:pPr>
              <w:rPr>
                <w:b/>
              </w:rPr>
            </w:pPr>
            <w:r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7BE5F47F" w14:textId="77777777" w:rsidR="0038032B" w:rsidRPr="0077201A" w:rsidRDefault="0038032B" w:rsidP="001F2731">
            <w:pPr>
              <w:rPr>
                <w:b/>
              </w:rPr>
            </w:pPr>
            <w:r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3FE1B688" w14:textId="77777777" w:rsidR="0038032B" w:rsidRPr="0077201A" w:rsidRDefault="0038032B" w:rsidP="001F2731">
            <w:pPr>
              <w:jc w:val="left"/>
              <w:rPr>
                <w:b/>
              </w:rPr>
            </w:pPr>
            <w:r>
              <w:rPr>
                <w:b/>
              </w:rPr>
              <w:t>Mô tả</w:t>
            </w:r>
          </w:p>
        </w:tc>
      </w:tr>
      <w:tr w:rsidR="0038032B" w14:paraId="3AAE07CF" w14:textId="77777777" w:rsidTr="001F2731">
        <w:tc>
          <w:tcPr>
            <w:tcW w:w="1432" w:type="pct"/>
          </w:tcPr>
          <w:p w14:paraId="7795392E" w14:textId="77777777" w:rsidR="0038032B" w:rsidRPr="006C524C" w:rsidRDefault="0038032B" w:rsidP="001F2731">
            <w:r>
              <w:t>ID</w:t>
            </w:r>
          </w:p>
        </w:tc>
        <w:tc>
          <w:tcPr>
            <w:tcW w:w="743" w:type="pct"/>
          </w:tcPr>
          <w:p w14:paraId="32BF96C4" w14:textId="77777777" w:rsidR="0038032B" w:rsidRPr="006C524C" w:rsidRDefault="0038032B" w:rsidP="001F2731">
            <w:r w:rsidRPr="006C524C">
              <w:t>NUMBER</w:t>
            </w:r>
          </w:p>
        </w:tc>
        <w:tc>
          <w:tcPr>
            <w:tcW w:w="396" w:type="pct"/>
          </w:tcPr>
          <w:p w14:paraId="7B07BD2F" w14:textId="77777777" w:rsidR="0038032B" w:rsidRDefault="0038032B" w:rsidP="001F2731"/>
        </w:tc>
        <w:tc>
          <w:tcPr>
            <w:tcW w:w="379" w:type="pct"/>
          </w:tcPr>
          <w:p w14:paraId="72F1A80F" w14:textId="77777777" w:rsidR="0038032B" w:rsidRDefault="0038032B" w:rsidP="001F2731"/>
        </w:tc>
        <w:tc>
          <w:tcPr>
            <w:tcW w:w="497" w:type="pct"/>
          </w:tcPr>
          <w:p w14:paraId="3BC94E8C" w14:textId="77777777" w:rsidR="0038032B" w:rsidRDefault="0038032B" w:rsidP="001F2731"/>
        </w:tc>
        <w:tc>
          <w:tcPr>
            <w:tcW w:w="1553" w:type="pct"/>
          </w:tcPr>
          <w:p w14:paraId="34D71785" w14:textId="77777777" w:rsidR="0038032B" w:rsidRPr="006C524C" w:rsidRDefault="0038032B" w:rsidP="001F2731">
            <w:r>
              <w:t>ID tự tăng</w:t>
            </w:r>
          </w:p>
        </w:tc>
      </w:tr>
      <w:tr w:rsidR="0038032B" w14:paraId="5DB8DAC1" w14:textId="77777777" w:rsidTr="001F2731">
        <w:tc>
          <w:tcPr>
            <w:tcW w:w="1432" w:type="pct"/>
          </w:tcPr>
          <w:p w14:paraId="416E5668" w14:textId="295B9426" w:rsidR="0038032B" w:rsidRDefault="007B6FEA" w:rsidP="001F2731">
            <w:r>
              <w:t>Application_Header_Id</w:t>
            </w:r>
          </w:p>
        </w:tc>
        <w:tc>
          <w:tcPr>
            <w:tcW w:w="743" w:type="pct"/>
          </w:tcPr>
          <w:p w14:paraId="40F5B530" w14:textId="77777777" w:rsidR="0038032B" w:rsidRPr="006C524C" w:rsidRDefault="0038032B" w:rsidP="001F2731">
            <w:r w:rsidRPr="006C524C">
              <w:t>NUMBER</w:t>
            </w:r>
          </w:p>
        </w:tc>
        <w:tc>
          <w:tcPr>
            <w:tcW w:w="396" w:type="pct"/>
          </w:tcPr>
          <w:p w14:paraId="2D34D160" w14:textId="77777777" w:rsidR="0038032B" w:rsidRDefault="0038032B" w:rsidP="001F2731"/>
        </w:tc>
        <w:tc>
          <w:tcPr>
            <w:tcW w:w="379" w:type="pct"/>
          </w:tcPr>
          <w:p w14:paraId="5E5108AB" w14:textId="77777777" w:rsidR="0038032B" w:rsidRDefault="0038032B" w:rsidP="001F2731"/>
        </w:tc>
        <w:tc>
          <w:tcPr>
            <w:tcW w:w="497" w:type="pct"/>
          </w:tcPr>
          <w:p w14:paraId="65C67C2F" w14:textId="77777777" w:rsidR="0038032B" w:rsidRDefault="0038032B" w:rsidP="001F2731"/>
        </w:tc>
        <w:tc>
          <w:tcPr>
            <w:tcW w:w="1553" w:type="pct"/>
          </w:tcPr>
          <w:p w14:paraId="0A96FEC7" w14:textId="5B055C39" w:rsidR="0038032B" w:rsidRPr="006C524C" w:rsidRDefault="0038032B" w:rsidP="001F2731">
            <w:r>
              <w:t xml:space="preserve">Id đơn, link với </w:t>
            </w:r>
            <w:r w:rsidR="007B6FEA">
              <w:t>Application_Header_Id</w:t>
            </w:r>
            <w:r w:rsidR="007B6FEA">
              <w:t xml:space="preserve"> </w:t>
            </w:r>
            <w:r>
              <w:t xml:space="preserve">bảng </w:t>
            </w:r>
            <w:r w:rsidR="007B6FEA">
              <w:t>Application_Header</w:t>
            </w:r>
          </w:p>
        </w:tc>
      </w:tr>
      <w:tr w:rsidR="0038032B" w14:paraId="24BF8801" w14:textId="77777777" w:rsidTr="001F2731">
        <w:tc>
          <w:tcPr>
            <w:tcW w:w="1432" w:type="pct"/>
          </w:tcPr>
          <w:p w14:paraId="17ACFC60" w14:textId="5462CC73" w:rsidR="0038032B" w:rsidRPr="006C524C" w:rsidRDefault="0038032B" w:rsidP="001F2731">
            <w:r>
              <w:t>Lawer_Id</w:t>
            </w:r>
          </w:p>
        </w:tc>
        <w:tc>
          <w:tcPr>
            <w:tcW w:w="743" w:type="pct"/>
          </w:tcPr>
          <w:p w14:paraId="625AB5AE" w14:textId="77777777" w:rsidR="0038032B" w:rsidRPr="006C524C" w:rsidRDefault="0038032B" w:rsidP="001F2731">
            <w:r w:rsidRPr="006C524C">
              <w:t>NUMBER</w:t>
            </w:r>
          </w:p>
        </w:tc>
        <w:tc>
          <w:tcPr>
            <w:tcW w:w="396" w:type="pct"/>
          </w:tcPr>
          <w:p w14:paraId="4CF8C700" w14:textId="77777777" w:rsidR="0038032B" w:rsidRDefault="0038032B" w:rsidP="001F2731"/>
        </w:tc>
        <w:tc>
          <w:tcPr>
            <w:tcW w:w="379" w:type="pct"/>
          </w:tcPr>
          <w:p w14:paraId="7EF72F53" w14:textId="77777777" w:rsidR="0038032B" w:rsidRDefault="0038032B" w:rsidP="001F2731"/>
        </w:tc>
        <w:tc>
          <w:tcPr>
            <w:tcW w:w="497" w:type="pct"/>
          </w:tcPr>
          <w:p w14:paraId="6BDF8BAB" w14:textId="77777777" w:rsidR="0038032B" w:rsidRDefault="0038032B" w:rsidP="001F2731"/>
        </w:tc>
        <w:tc>
          <w:tcPr>
            <w:tcW w:w="1553" w:type="pct"/>
          </w:tcPr>
          <w:p w14:paraId="79FE1D86" w14:textId="01A0F384" w:rsidR="0038032B" w:rsidRPr="006C524C" w:rsidRDefault="0038032B" w:rsidP="001F2731">
            <w:r>
              <w:t>Id luật sư, Link với Lawer_Id bảng Lawer</w:t>
            </w:r>
          </w:p>
        </w:tc>
      </w:tr>
      <w:tr w:rsidR="0038032B" w14:paraId="6D638544" w14:textId="77777777" w:rsidTr="001F2731">
        <w:tc>
          <w:tcPr>
            <w:tcW w:w="1432" w:type="pct"/>
          </w:tcPr>
          <w:p w14:paraId="6A0434E4" w14:textId="625C2E49" w:rsidR="0038032B" w:rsidRDefault="00E74EFC" w:rsidP="001F2731">
            <w:r>
              <w:t>Notes</w:t>
            </w:r>
          </w:p>
        </w:tc>
        <w:tc>
          <w:tcPr>
            <w:tcW w:w="743" w:type="pct"/>
          </w:tcPr>
          <w:p w14:paraId="3E6E0657" w14:textId="5FFCB27F" w:rsidR="0038032B" w:rsidRDefault="00E74EFC" w:rsidP="001F2731">
            <w:r>
              <w:t>NVARCHAR</w:t>
            </w:r>
          </w:p>
        </w:tc>
        <w:tc>
          <w:tcPr>
            <w:tcW w:w="396" w:type="pct"/>
          </w:tcPr>
          <w:p w14:paraId="1DF60695" w14:textId="73954FB6" w:rsidR="0038032B" w:rsidRDefault="00E74EFC" w:rsidP="001F2731">
            <w:r>
              <w:t>MAX</w:t>
            </w:r>
          </w:p>
        </w:tc>
        <w:tc>
          <w:tcPr>
            <w:tcW w:w="379" w:type="pct"/>
          </w:tcPr>
          <w:p w14:paraId="026746D8" w14:textId="77777777" w:rsidR="0038032B" w:rsidRDefault="0038032B" w:rsidP="001F2731"/>
        </w:tc>
        <w:tc>
          <w:tcPr>
            <w:tcW w:w="497" w:type="pct"/>
          </w:tcPr>
          <w:p w14:paraId="4F156F3C" w14:textId="77777777" w:rsidR="0038032B" w:rsidRDefault="0038032B" w:rsidP="001F2731"/>
        </w:tc>
        <w:tc>
          <w:tcPr>
            <w:tcW w:w="1553" w:type="pct"/>
          </w:tcPr>
          <w:p w14:paraId="0459356F" w14:textId="6BDD41E4" w:rsidR="0038032B" w:rsidRDefault="00E74EFC" w:rsidP="001F2731">
            <w:r>
              <w:t>Ghi chú</w:t>
            </w:r>
          </w:p>
        </w:tc>
      </w:tr>
    </w:tbl>
    <w:p w14:paraId="00DE03A6" w14:textId="37491763" w:rsidR="00C3478C" w:rsidRDefault="00F475EC" w:rsidP="00C3478C">
      <w:pPr>
        <w:pStyle w:val="u2"/>
      </w:pPr>
      <w:bookmarkStart w:id="21" w:name="_Toc513241628"/>
      <w:r>
        <w:t>App_Fee_Fix</w:t>
      </w:r>
      <w:bookmarkEnd w:id="21"/>
      <w:r>
        <w:tab/>
      </w:r>
      <w:r w:rsidR="005D03F2">
        <w:tab/>
      </w:r>
    </w:p>
    <w:p w14:paraId="00DE03A7" w14:textId="12771B77" w:rsidR="00C3478C" w:rsidRDefault="00C3478C" w:rsidP="00C3478C">
      <w:pPr>
        <w:pStyle w:val="oancuaDanhsach"/>
        <w:numPr>
          <w:ilvl w:val="0"/>
          <w:numId w:val="8"/>
        </w:numPr>
      </w:pPr>
      <w:r>
        <w:t xml:space="preserve">Mục đích: Lưu trữ thông tin </w:t>
      </w:r>
      <w:r w:rsidR="00A26742">
        <w:t xml:space="preserve">fee cố định </w:t>
      </w:r>
      <w:r w:rsidR="0038032B">
        <w:t>đi theo đơn chi tiết</w:t>
      </w:r>
    </w:p>
    <w:p w14:paraId="00DE03A8" w14:textId="77777777" w:rsidR="00C3478C" w:rsidRPr="00FF298C" w:rsidRDefault="00594AC1" w:rsidP="00C3478C">
      <w:pPr>
        <w:pStyle w:val="oancuaDanhsach"/>
        <w:numPr>
          <w:ilvl w:val="0"/>
          <w:numId w:val="8"/>
        </w:numPr>
      </w:pPr>
      <w:r>
        <w:t>Chi tiết các trường</w:t>
      </w:r>
      <w:r w:rsidR="00C3478C">
        <w:t>: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9B0FC6" w14:paraId="00DE03AF" w14:textId="77777777" w:rsidTr="00F677B8">
        <w:trPr>
          <w:tblHeader/>
        </w:trPr>
        <w:tc>
          <w:tcPr>
            <w:tcW w:w="1432" w:type="pct"/>
            <w:shd w:val="clear" w:color="auto" w:fill="E6E6E6"/>
          </w:tcPr>
          <w:p w14:paraId="00DE03A9" w14:textId="77777777" w:rsidR="009B0FC6" w:rsidRPr="0077201A" w:rsidRDefault="005108E1" w:rsidP="00A0222B">
            <w:pPr>
              <w:rPr>
                <w:b/>
              </w:rPr>
            </w:pPr>
            <w:r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00DE03AA" w14:textId="77777777" w:rsidR="009B0FC6" w:rsidRPr="0077201A" w:rsidRDefault="005108E1" w:rsidP="00A0222B">
            <w:pPr>
              <w:rPr>
                <w:b/>
              </w:rPr>
            </w:pPr>
            <w:r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00DE03AB" w14:textId="77777777" w:rsidR="009B0FC6" w:rsidRPr="0077201A" w:rsidRDefault="009B0FC6" w:rsidP="00A0222B">
            <w:pPr>
              <w:rPr>
                <w:b/>
              </w:rPr>
            </w:pPr>
            <w:r w:rsidRPr="0077201A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00DE03AC" w14:textId="77777777" w:rsidR="009B0FC6" w:rsidRPr="0077201A" w:rsidRDefault="00EB15D8" w:rsidP="00A0222B">
            <w:pPr>
              <w:rPr>
                <w:b/>
              </w:rPr>
            </w:pPr>
            <w:r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00DE03AD" w14:textId="77777777" w:rsidR="009B0FC6" w:rsidRPr="0077201A" w:rsidRDefault="003C2CBC" w:rsidP="00A0222B">
            <w:pPr>
              <w:rPr>
                <w:b/>
              </w:rPr>
            </w:pPr>
            <w:r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00DE03AE" w14:textId="77777777" w:rsidR="009B0FC6" w:rsidRPr="0077201A" w:rsidRDefault="009B0FC6" w:rsidP="00A0222B">
            <w:pPr>
              <w:jc w:val="left"/>
              <w:rPr>
                <w:b/>
              </w:rPr>
            </w:pPr>
            <w:r>
              <w:rPr>
                <w:b/>
              </w:rPr>
              <w:t>Mô tả</w:t>
            </w:r>
          </w:p>
        </w:tc>
      </w:tr>
      <w:tr w:rsidR="009B0FC6" w14:paraId="00DE03B6" w14:textId="77777777" w:rsidTr="00F677B8">
        <w:tc>
          <w:tcPr>
            <w:tcW w:w="1432" w:type="pct"/>
          </w:tcPr>
          <w:p w14:paraId="00DE03B0" w14:textId="0E6A253D" w:rsidR="009B0FC6" w:rsidRPr="006C524C" w:rsidRDefault="00F475EC" w:rsidP="00A0222B">
            <w:r>
              <w:t>ID</w:t>
            </w:r>
          </w:p>
        </w:tc>
        <w:tc>
          <w:tcPr>
            <w:tcW w:w="743" w:type="pct"/>
          </w:tcPr>
          <w:p w14:paraId="00DE03B1" w14:textId="77777777" w:rsidR="009B0FC6" w:rsidRPr="006C524C" w:rsidRDefault="009B0FC6" w:rsidP="00A0222B">
            <w:r w:rsidRPr="006C524C">
              <w:t>NUMBER</w:t>
            </w:r>
          </w:p>
        </w:tc>
        <w:tc>
          <w:tcPr>
            <w:tcW w:w="396" w:type="pct"/>
          </w:tcPr>
          <w:p w14:paraId="00DE03B2" w14:textId="77777777" w:rsidR="009B0FC6" w:rsidRDefault="009B0FC6" w:rsidP="00A0222B"/>
        </w:tc>
        <w:tc>
          <w:tcPr>
            <w:tcW w:w="379" w:type="pct"/>
          </w:tcPr>
          <w:p w14:paraId="00DE03B3" w14:textId="6202C28B" w:rsidR="009B0FC6" w:rsidRDefault="009B0FC6" w:rsidP="00A0222B"/>
        </w:tc>
        <w:tc>
          <w:tcPr>
            <w:tcW w:w="497" w:type="pct"/>
          </w:tcPr>
          <w:p w14:paraId="00DE03B4" w14:textId="77777777" w:rsidR="009B0FC6" w:rsidRDefault="009B0FC6" w:rsidP="00A0222B"/>
        </w:tc>
        <w:tc>
          <w:tcPr>
            <w:tcW w:w="1553" w:type="pct"/>
          </w:tcPr>
          <w:p w14:paraId="00DE03B5" w14:textId="68B7028D" w:rsidR="009B0FC6" w:rsidRPr="006C524C" w:rsidRDefault="001E1EE5" w:rsidP="006B267E">
            <w:r>
              <w:t>ID tự tăng</w:t>
            </w:r>
          </w:p>
        </w:tc>
      </w:tr>
      <w:tr w:rsidR="007B6FEA" w14:paraId="00DE03BD" w14:textId="77777777" w:rsidTr="00F677B8">
        <w:tc>
          <w:tcPr>
            <w:tcW w:w="1432" w:type="pct"/>
          </w:tcPr>
          <w:p w14:paraId="00DE03B7" w14:textId="23822703" w:rsidR="007B6FEA" w:rsidRDefault="007B6FEA" w:rsidP="007B6FEA">
            <w:r>
              <w:t>Application_Header_Id</w:t>
            </w:r>
          </w:p>
        </w:tc>
        <w:tc>
          <w:tcPr>
            <w:tcW w:w="743" w:type="pct"/>
          </w:tcPr>
          <w:p w14:paraId="00DE03B8" w14:textId="743B3154" w:rsidR="007B6FEA" w:rsidRPr="006C524C" w:rsidRDefault="007B6FEA" w:rsidP="007B6FEA">
            <w:r w:rsidRPr="006C524C">
              <w:t>NUMBER</w:t>
            </w:r>
          </w:p>
        </w:tc>
        <w:tc>
          <w:tcPr>
            <w:tcW w:w="396" w:type="pct"/>
          </w:tcPr>
          <w:p w14:paraId="00DE03B9" w14:textId="33910939" w:rsidR="007B6FEA" w:rsidRDefault="007B6FEA" w:rsidP="007B6FEA"/>
        </w:tc>
        <w:tc>
          <w:tcPr>
            <w:tcW w:w="379" w:type="pct"/>
          </w:tcPr>
          <w:p w14:paraId="00DE03BA" w14:textId="5E1B8D26" w:rsidR="007B6FEA" w:rsidRDefault="007B6FEA" w:rsidP="007B6FEA"/>
        </w:tc>
        <w:tc>
          <w:tcPr>
            <w:tcW w:w="497" w:type="pct"/>
          </w:tcPr>
          <w:p w14:paraId="00DE03BB" w14:textId="77777777" w:rsidR="007B6FEA" w:rsidRDefault="007B6FEA" w:rsidP="007B6FEA"/>
        </w:tc>
        <w:tc>
          <w:tcPr>
            <w:tcW w:w="1553" w:type="pct"/>
          </w:tcPr>
          <w:p w14:paraId="00DE03BC" w14:textId="40818814" w:rsidR="007B6FEA" w:rsidRPr="006C524C" w:rsidRDefault="007B6FEA" w:rsidP="007B6FEA">
            <w:r>
              <w:t>Id đơn, link với Application_Header_Id bảng Application_Header</w:t>
            </w:r>
          </w:p>
        </w:tc>
      </w:tr>
      <w:tr w:rsidR="00F677B8" w14:paraId="00DE03C4" w14:textId="77777777" w:rsidTr="00F677B8">
        <w:tc>
          <w:tcPr>
            <w:tcW w:w="1432" w:type="pct"/>
          </w:tcPr>
          <w:p w14:paraId="00DE03BE" w14:textId="63392A93" w:rsidR="00F677B8" w:rsidRPr="006C524C" w:rsidRDefault="00F677B8" w:rsidP="00F677B8">
            <w:r>
              <w:t>Fee_Id</w:t>
            </w:r>
          </w:p>
        </w:tc>
        <w:tc>
          <w:tcPr>
            <w:tcW w:w="743" w:type="pct"/>
          </w:tcPr>
          <w:p w14:paraId="00DE03BF" w14:textId="1FC5FF52" w:rsidR="00F677B8" w:rsidRPr="006C524C" w:rsidRDefault="00F677B8" w:rsidP="00F677B8">
            <w:r w:rsidRPr="006C524C">
              <w:t>NUMBER</w:t>
            </w:r>
          </w:p>
        </w:tc>
        <w:tc>
          <w:tcPr>
            <w:tcW w:w="396" w:type="pct"/>
          </w:tcPr>
          <w:p w14:paraId="00DE03C0" w14:textId="09E0AD4E" w:rsidR="00F677B8" w:rsidRDefault="00F677B8" w:rsidP="00F677B8"/>
        </w:tc>
        <w:tc>
          <w:tcPr>
            <w:tcW w:w="379" w:type="pct"/>
          </w:tcPr>
          <w:p w14:paraId="00DE03C1" w14:textId="77777777" w:rsidR="00F677B8" w:rsidRDefault="00F677B8" w:rsidP="00F677B8"/>
        </w:tc>
        <w:tc>
          <w:tcPr>
            <w:tcW w:w="497" w:type="pct"/>
          </w:tcPr>
          <w:p w14:paraId="00DE03C2" w14:textId="77777777" w:rsidR="00F677B8" w:rsidRDefault="00F677B8" w:rsidP="00F677B8"/>
        </w:tc>
        <w:tc>
          <w:tcPr>
            <w:tcW w:w="1553" w:type="pct"/>
          </w:tcPr>
          <w:p w14:paraId="00DE03C3" w14:textId="4C7506F3" w:rsidR="00F677B8" w:rsidRPr="006C524C" w:rsidRDefault="00F677B8" w:rsidP="00F677B8">
            <w:r>
              <w:t>Id fee cố định, Link với Fee_Id bảng Sys_Fix_Charge</w:t>
            </w:r>
          </w:p>
        </w:tc>
      </w:tr>
      <w:tr w:rsidR="00F677B8" w14:paraId="5C8E21F9" w14:textId="77777777" w:rsidTr="00F677B8">
        <w:tc>
          <w:tcPr>
            <w:tcW w:w="1432" w:type="pct"/>
          </w:tcPr>
          <w:p w14:paraId="0579D79C" w14:textId="084BB8F3" w:rsidR="00F677B8" w:rsidRDefault="00F677B8" w:rsidP="00F677B8">
            <w:r>
              <w:t>IsUse</w:t>
            </w:r>
          </w:p>
        </w:tc>
        <w:tc>
          <w:tcPr>
            <w:tcW w:w="743" w:type="pct"/>
          </w:tcPr>
          <w:p w14:paraId="2E512003" w14:textId="36556D6A" w:rsidR="00F677B8" w:rsidRPr="006C524C" w:rsidRDefault="00F677B8" w:rsidP="00F677B8">
            <w:r>
              <w:t>NUMBER</w:t>
            </w:r>
          </w:p>
        </w:tc>
        <w:tc>
          <w:tcPr>
            <w:tcW w:w="396" w:type="pct"/>
          </w:tcPr>
          <w:p w14:paraId="7945F099" w14:textId="06535606" w:rsidR="00F677B8" w:rsidRDefault="00F677B8" w:rsidP="00F677B8">
            <w:r>
              <w:t>1</w:t>
            </w:r>
          </w:p>
        </w:tc>
        <w:tc>
          <w:tcPr>
            <w:tcW w:w="379" w:type="pct"/>
          </w:tcPr>
          <w:p w14:paraId="0B2C11CD" w14:textId="77777777" w:rsidR="00F677B8" w:rsidRDefault="00F677B8" w:rsidP="00F677B8"/>
        </w:tc>
        <w:tc>
          <w:tcPr>
            <w:tcW w:w="497" w:type="pct"/>
          </w:tcPr>
          <w:p w14:paraId="34B38E76" w14:textId="77777777" w:rsidR="00F677B8" w:rsidRDefault="00F677B8" w:rsidP="00F677B8"/>
        </w:tc>
        <w:tc>
          <w:tcPr>
            <w:tcW w:w="1553" w:type="pct"/>
          </w:tcPr>
          <w:p w14:paraId="6F84FBD6" w14:textId="77777777" w:rsidR="00F677B8" w:rsidRDefault="00F677B8" w:rsidP="00F677B8">
            <w:r>
              <w:t>Có sử dụng loại fee này hay không.</w:t>
            </w:r>
          </w:p>
          <w:p w14:paraId="571B1908" w14:textId="77777777" w:rsidR="00F677B8" w:rsidRDefault="00F677B8" w:rsidP="00F677B8">
            <w:r>
              <w:t>1: Có</w:t>
            </w:r>
          </w:p>
          <w:p w14:paraId="676D060D" w14:textId="0E1B327A" w:rsidR="00F677B8" w:rsidRDefault="00F677B8" w:rsidP="00F677B8">
            <w:r>
              <w:lastRenderedPageBreak/>
              <w:t>0: Không</w:t>
            </w:r>
          </w:p>
        </w:tc>
      </w:tr>
      <w:tr w:rsidR="00F677B8" w14:paraId="7612A346" w14:textId="77777777" w:rsidTr="00F677B8">
        <w:tc>
          <w:tcPr>
            <w:tcW w:w="1432" w:type="pct"/>
          </w:tcPr>
          <w:p w14:paraId="6760415A" w14:textId="68C24B77" w:rsidR="00F677B8" w:rsidRDefault="00F677B8" w:rsidP="00F677B8">
            <w:r>
              <w:lastRenderedPageBreak/>
              <w:t>Number_Of_Patent</w:t>
            </w:r>
          </w:p>
        </w:tc>
        <w:tc>
          <w:tcPr>
            <w:tcW w:w="743" w:type="pct"/>
          </w:tcPr>
          <w:p w14:paraId="72B80810" w14:textId="50FFB6D4" w:rsidR="00F677B8" w:rsidRDefault="00A26742" w:rsidP="00F677B8">
            <w:r>
              <w:t>NUMBER</w:t>
            </w:r>
          </w:p>
        </w:tc>
        <w:tc>
          <w:tcPr>
            <w:tcW w:w="396" w:type="pct"/>
          </w:tcPr>
          <w:p w14:paraId="191A3D02" w14:textId="77777777" w:rsidR="00F677B8" w:rsidRDefault="00F677B8" w:rsidP="00F677B8"/>
        </w:tc>
        <w:tc>
          <w:tcPr>
            <w:tcW w:w="379" w:type="pct"/>
          </w:tcPr>
          <w:p w14:paraId="1EA33E7C" w14:textId="77777777" w:rsidR="00F677B8" w:rsidRDefault="00F677B8" w:rsidP="00F677B8"/>
        </w:tc>
        <w:tc>
          <w:tcPr>
            <w:tcW w:w="497" w:type="pct"/>
          </w:tcPr>
          <w:p w14:paraId="77A0DCD5" w14:textId="77777777" w:rsidR="00F677B8" w:rsidRDefault="00F677B8" w:rsidP="00F677B8"/>
        </w:tc>
        <w:tc>
          <w:tcPr>
            <w:tcW w:w="1553" w:type="pct"/>
          </w:tcPr>
          <w:p w14:paraId="7144C3A6" w14:textId="43CB10E5" w:rsidR="00F677B8" w:rsidRDefault="00F677B8" w:rsidP="00F677B8">
            <w:r>
              <w:t>Số đối tượng tính phí</w:t>
            </w:r>
          </w:p>
        </w:tc>
      </w:tr>
      <w:tr w:rsidR="00F677B8" w14:paraId="46E40C60" w14:textId="77777777" w:rsidTr="00F677B8">
        <w:tc>
          <w:tcPr>
            <w:tcW w:w="1432" w:type="pct"/>
          </w:tcPr>
          <w:p w14:paraId="7341792E" w14:textId="0B300343" w:rsidR="00F677B8" w:rsidRDefault="00F677B8" w:rsidP="00F677B8">
            <w:r>
              <w:t>Amount</w:t>
            </w:r>
          </w:p>
        </w:tc>
        <w:tc>
          <w:tcPr>
            <w:tcW w:w="743" w:type="pct"/>
          </w:tcPr>
          <w:p w14:paraId="31D2D472" w14:textId="5CBF0655" w:rsidR="00F677B8" w:rsidRDefault="00F677B8" w:rsidP="00F677B8">
            <w:r>
              <w:t>NUMBER</w:t>
            </w:r>
          </w:p>
        </w:tc>
        <w:tc>
          <w:tcPr>
            <w:tcW w:w="396" w:type="pct"/>
          </w:tcPr>
          <w:p w14:paraId="002CE146" w14:textId="77777777" w:rsidR="00F677B8" w:rsidRDefault="00F677B8" w:rsidP="00F677B8"/>
        </w:tc>
        <w:tc>
          <w:tcPr>
            <w:tcW w:w="379" w:type="pct"/>
          </w:tcPr>
          <w:p w14:paraId="54CAF553" w14:textId="77777777" w:rsidR="00F677B8" w:rsidRDefault="00F677B8" w:rsidP="00F677B8"/>
        </w:tc>
        <w:tc>
          <w:tcPr>
            <w:tcW w:w="497" w:type="pct"/>
          </w:tcPr>
          <w:p w14:paraId="09324228" w14:textId="77777777" w:rsidR="00F677B8" w:rsidRDefault="00F677B8" w:rsidP="00F677B8"/>
        </w:tc>
        <w:tc>
          <w:tcPr>
            <w:tcW w:w="1553" w:type="pct"/>
          </w:tcPr>
          <w:p w14:paraId="6820A197" w14:textId="3F84D2B0" w:rsidR="00F677B8" w:rsidRDefault="00F677B8" w:rsidP="00F677B8">
            <w:r>
              <w:t>Số tiền</w:t>
            </w:r>
          </w:p>
        </w:tc>
      </w:tr>
    </w:tbl>
    <w:p w14:paraId="2964DA06" w14:textId="1C3383F4" w:rsidR="009B7C01" w:rsidRDefault="009B7C01" w:rsidP="009B7C01">
      <w:pPr>
        <w:pStyle w:val="u2"/>
      </w:pPr>
      <w:bookmarkStart w:id="22" w:name="_Toc513241629"/>
      <w:r>
        <w:t>App_Fee_Service</w:t>
      </w:r>
      <w:bookmarkEnd w:id="22"/>
      <w:r>
        <w:tab/>
      </w:r>
      <w:r>
        <w:tab/>
      </w:r>
    </w:p>
    <w:p w14:paraId="1D0CDA0B" w14:textId="313C3F70" w:rsidR="009B7C01" w:rsidRDefault="009B7C01" w:rsidP="009B7C01">
      <w:pPr>
        <w:pStyle w:val="oancuaDanhsach"/>
        <w:numPr>
          <w:ilvl w:val="0"/>
          <w:numId w:val="8"/>
        </w:numPr>
      </w:pPr>
      <w:r>
        <w:t>Mục đích: Lưu trữ thông ti</w:t>
      </w:r>
      <w:r w:rsidR="0038032B">
        <w:t>n các fee dịch vụ đi theo đơn chi tiết</w:t>
      </w:r>
    </w:p>
    <w:p w14:paraId="1115A4E0" w14:textId="77777777" w:rsidR="009B7C01" w:rsidRPr="00FF298C" w:rsidRDefault="009B7C01" w:rsidP="009B7C01">
      <w:pPr>
        <w:pStyle w:val="oancuaDanhsach"/>
        <w:numPr>
          <w:ilvl w:val="0"/>
          <w:numId w:val="8"/>
        </w:numPr>
      </w:pPr>
      <w:r>
        <w:t>Chi tiết các trường: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9B7C01" w14:paraId="468DC60B" w14:textId="77777777" w:rsidTr="001F2731">
        <w:trPr>
          <w:tblHeader/>
        </w:trPr>
        <w:tc>
          <w:tcPr>
            <w:tcW w:w="1432" w:type="pct"/>
            <w:shd w:val="clear" w:color="auto" w:fill="E6E6E6"/>
          </w:tcPr>
          <w:p w14:paraId="0662E6CB" w14:textId="77777777" w:rsidR="009B7C01" w:rsidRPr="0077201A" w:rsidRDefault="009B7C01" w:rsidP="001F2731">
            <w:pPr>
              <w:rPr>
                <w:b/>
              </w:rPr>
            </w:pPr>
            <w:r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1B3C9CD1" w14:textId="77777777" w:rsidR="009B7C01" w:rsidRPr="0077201A" w:rsidRDefault="009B7C01" w:rsidP="001F2731">
            <w:pPr>
              <w:rPr>
                <w:b/>
              </w:rPr>
            </w:pPr>
            <w:r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7F58B1B3" w14:textId="77777777" w:rsidR="009B7C01" w:rsidRPr="0077201A" w:rsidRDefault="009B7C01" w:rsidP="001F2731">
            <w:pPr>
              <w:rPr>
                <w:b/>
              </w:rPr>
            </w:pPr>
            <w:r w:rsidRPr="0077201A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08A60D94" w14:textId="77777777" w:rsidR="009B7C01" w:rsidRPr="0077201A" w:rsidRDefault="009B7C01" w:rsidP="001F2731">
            <w:pPr>
              <w:rPr>
                <w:b/>
              </w:rPr>
            </w:pPr>
            <w:r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65638975" w14:textId="77777777" w:rsidR="009B7C01" w:rsidRPr="0077201A" w:rsidRDefault="009B7C01" w:rsidP="001F2731">
            <w:pPr>
              <w:rPr>
                <w:b/>
              </w:rPr>
            </w:pPr>
            <w:r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369D2B2A" w14:textId="77777777" w:rsidR="009B7C01" w:rsidRPr="0077201A" w:rsidRDefault="009B7C01" w:rsidP="001F2731">
            <w:pPr>
              <w:jc w:val="left"/>
              <w:rPr>
                <w:b/>
              </w:rPr>
            </w:pPr>
            <w:r>
              <w:rPr>
                <w:b/>
              </w:rPr>
              <w:t>Mô tả</w:t>
            </w:r>
          </w:p>
        </w:tc>
      </w:tr>
      <w:tr w:rsidR="009B7C01" w14:paraId="102C8A76" w14:textId="77777777" w:rsidTr="001F2731">
        <w:tc>
          <w:tcPr>
            <w:tcW w:w="1432" w:type="pct"/>
          </w:tcPr>
          <w:p w14:paraId="47F38164" w14:textId="77777777" w:rsidR="009B7C01" w:rsidRPr="006C524C" w:rsidRDefault="009B7C01" w:rsidP="001F2731">
            <w:r>
              <w:t>ID</w:t>
            </w:r>
          </w:p>
        </w:tc>
        <w:tc>
          <w:tcPr>
            <w:tcW w:w="743" w:type="pct"/>
          </w:tcPr>
          <w:p w14:paraId="63B7BAA8" w14:textId="77777777" w:rsidR="009B7C01" w:rsidRPr="006C524C" w:rsidRDefault="009B7C01" w:rsidP="001F2731">
            <w:r w:rsidRPr="006C524C">
              <w:t>NUMBER</w:t>
            </w:r>
          </w:p>
        </w:tc>
        <w:tc>
          <w:tcPr>
            <w:tcW w:w="396" w:type="pct"/>
          </w:tcPr>
          <w:p w14:paraId="1A80BD5D" w14:textId="77777777" w:rsidR="009B7C01" w:rsidRDefault="009B7C01" w:rsidP="001F2731"/>
        </w:tc>
        <w:tc>
          <w:tcPr>
            <w:tcW w:w="379" w:type="pct"/>
          </w:tcPr>
          <w:p w14:paraId="57ED55B3" w14:textId="77777777" w:rsidR="009B7C01" w:rsidRDefault="009B7C01" w:rsidP="001F2731"/>
        </w:tc>
        <w:tc>
          <w:tcPr>
            <w:tcW w:w="497" w:type="pct"/>
          </w:tcPr>
          <w:p w14:paraId="46FDA7B7" w14:textId="77777777" w:rsidR="009B7C01" w:rsidRDefault="009B7C01" w:rsidP="001F2731"/>
        </w:tc>
        <w:tc>
          <w:tcPr>
            <w:tcW w:w="1553" w:type="pct"/>
          </w:tcPr>
          <w:p w14:paraId="0C1802B5" w14:textId="77777777" w:rsidR="009B7C01" w:rsidRPr="006C524C" w:rsidRDefault="009B7C01" w:rsidP="001F2731">
            <w:r>
              <w:t>ID tự tăng</w:t>
            </w:r>
          </w:p>
        </w:tc>
      </w:tr>
      <w:tr w:rsidR="007B6FEA" w14:paraId="62D9F686" w14:textId="77777777" w:rsidTr="001F2731">
        <w:tc>
          <w:tcPr>
            <w:tcW w:w="1432" w:type="pct"/>
          </w:tcPr>
          <w:p w14:paraId="17C886E5" w14:textId="7E2565F9" w:rsidR="007B6FEA" w:rsidRDefault="007B6FEA" w:rsidP="007B6FEA">
            <w:r>
              <w:t>Application_Header_Id</w:t>
            </w:r>
          </w:p>
        </w:tc>
        <w:tc>
          <w:tcPr>
            <w:tcW w:w="743" w:type="pct"/>
          </w:tcPr>
          <w:p w14:paraId="02EBB13F" w14:textId="771AB80D" w:rsidR="007B6FEA" w:rsidRPr="006C524C" w:rsidRDefault="007B6FEA" w:rsidP="007B6FEA">
            <w:r w:rsidRPr="006C524C">
              <w:t>NUMBER</w:t>
            </w:r>
          </w:p>
        </w:tc>
        <w:tc>
          <w:tcPr>
            <w:tcW w:w="396" w:type="pct"/>
          </w:tcPr>
          <w:p w14:paraId="26FB7E41" w14:textId="77777777" w:rsidR="007B6FEA" w:rsidRDefault="007B6FEA" w:rsidP="007B6FEA"/>
        </w:tc>
        <w:tc>
          <w:tcPr>
            <w:tcW w:w="379" w:type="pct"/>
          </w:tcPr>
          <w:p w14:paraId="19273838" w14:textId="77777777" w:rsidR="007B6FEA" w:rsidRDefault="007B6FEA" w:rsidP="007B6FEA"/>
        </w:tc>
        <w:tc>
          <w:tcPr>
            <w:tcW w:w="497" w:type="pct"/>
          </w:tcPr>
          <w:p w14:paraId="10A47418" w14:textId="77777777" w:rsidR="007B6FEA" w:rsidRDefault="007B6FEA" w:rsidP="007B6FEA"/>
        </w:tc>
        <w:tc>
          <w:tcPr>
            <w:tcW w:w="1553" w:type="pct"/>
          </w:tcPr>
          <w:p w14:paraId="10067598" w14:textId="2C2C058E" w:rsidR="007B6FEA" w:rsidRPr="006C524C" w:rsidRDefault="007B6FEA" w:rsidP="007B6FEA">
            <w:r>
              <w:t>Id đơn, link với Application_Header_Id bảng Application_Header</w:t>
            </w:r>
          </w:p>
        </w:tc>
      </w:tr>
      <w:tr w:rsidR="00A26742" w14:paraId="4BD6DF68" w14:textId="77777777" w:rsidTr="001F2731">
        <w:tc>
          <w:tcPr>
            <w:tcW w:w="1432" w:type="pct"/>
          </w:tcPr>
          <w:p w14:paraId="5ED35642" w14:textId="3A945B87" w:rsidR="00A26742" w:rsidRPr="006C524C" w:rsidRDefault="00A26742" w:rsidP="00A26742">
            <w:r>
              <w:t>Fee_Service_Id</w:t>
            </w:r>
          </w:p>
        </w:tc>
        <w:tc>
          <w:tcPr>
            <w:tcW w:w="743" w:type="pct"/>
          </w:tcPr>
          <w:p w14:paraId="6CA10B2C" w14:textId="4B39D6BD" w:rsidR="00A26742" w:rsidRPr="006C524C" w:rsidRDefault="00A26742" w:rsidP="00A26742">
            <w:r w:rsidRPr="006C524C">
              <w:t>NUMBER</w:t>
            </w:r>
          </w:p>
        </w:tc>
        <w:tc>
          <w:tcPr>
            <w:tcW w:w="396" w:type="pct"/>
          </w:tcPr>
          <w:p w14:paraId="79369815" w14:textId="77777777" w:rsidR="00A26742" w:rsidRDefault="00A26742" w:rsidP="00A26742"/>
        </w:tc>
        <w:tc>
          <w:tcPr>
            <w:tcW w:w="379" w:type="pct"/>
          </w:tcPr>
          <w:p w14:paraId="3E755CA2" w14:textId="77777777" w:rsidR="00A26742" w:rsidRDefault="00A26742" w:rsidP="00A26742"/>
        </w:tc>
        <w:tc>
          <w:tcPr>
            <w:tcW w:w="497" w:type="pct"/>
          </w:tcPr>
          <w:p w14:paraId="376F8832" w14:textId="77777777" w:rsidR="00A26742" w:rsidRDefault="00A26742" w:rsidP="00A26742"/>
        </w:tc>
        <w:tc>
          <w:tcPr>
            <w:tcW w:w="1553" w:type="pct"/>
          </w:tcPr>
          <w:p w14:paraId="4CC8BBBB" w14:textId="011B5829" w:rsidR="00A26742" w:rsidRPr="006C524C" w:rsidRDefault="00A26742" w:rsidP="00A26742">
            <w:r>
              <w:t>Id fee dịch vụ, Link với Fee_Service_Id bảng Sys_Service_Charge</w:t>
            </w:r>
          </w:p>
        </w:tc>
      </w:tr>
      <w:tr w:rsidR="009B7C01" w14:paraId="24D52955" w14:textId="77777777" w:rsidTr="001F2731">
        <w:tc>
          <w:tcPr>
            <w:tcW w:w="1432" w:type="pct"/>
          </w:tcPr>
          <w:p w14:paraId="0D4576E5" w14:textId="77777777" w:rsidR="009B7C01" w:rsidRDefault="009B7C01" w:rsidP="001F2731">
            <w:r>
              <w:t>IsUse</w:t>
            </w:r>
          </w:p>
        </w:tc>
        <w:tc>
          <w:tcPr>
            <w:tcW w:w="743" w:type="pct"/>
          </w:tcPr>
          <w:p w14:paraId="3CEEE810" w14:textId="77777777" w:rsidR="009B7C01" w:rsidRPr="006C524C" w:rsidRDefault="009B7C01" w:rsidP="001F2731">
            <w:r>
              <w:t>NUMBER</w:t>
            </w:r>
          </w:p>
        </w:tc>
        <w:tc>
          <w:tcPr>
            <w:tcW w:w="396" w:type="pct"/>
          </w:tcPr>
          <w:p w14:paraId="3449827C" w14:textId="77777777" w:rsidR="009B7C01" w:rsidRDefault="009B7C01" w:rsidP="001F2731">
            <w:r>
              <w:t>1</w:t>
            </w:r>
          </w:p>
        </w:tc>
        <w:tc>
          <w:tcPr>
            <w:tcW w:w="379" w:type="pct"/>
          </w:tcPr>
          <w:p w14:paraId="031F8C44" w14:textId="77777777" w:rsidR="009B7C01" w:rsidRDefault="009B7C01" w:rsidP="001F2731"/>
        </w:tc>
        <w:tc>
          <w:tcPr>
            <w:tcW w:w="497" w:type="pct"/>
          </w:tcPr>
          <w:p w14:paraId="6C54CF89" w14:textId="77777777" w:rsidR="009B7C01" w:rsidRDefault="009B7C01" w:rsidP="001F2731"/>
        </w:tc>
        <w:tc>
          <w:tcPr>
            <w:tcW w:w="1553" w:type="pct"/>
          </w:tcPr>
          <w:p w14:paraId="0CAABBE0" w14:textId="77777777" w:rsidR="009B7C01" w:rsidRDefault="009B7C01" w:rsidP="001F2731">
            <w:r>
              <w:t>Có sử dụng loại fee này hay không.</w:t>
            </w:r>
          </w:p>
          <w:p w14:paraId="0CF64995" w14:textId="77777777" w:rsidR="009B7C01" w:rsidRDefault="009B7C01" w:rsidP="001F2731">
            <w:r>
              <w:t>1: Có</w:t>
            </w:r>
          </w:p>
          <w:p w14:paraId="5F719E5C" w14:textId="77777777" w:rsidR="009B7C01" w:rsidRDefault="009B7C01" w:rsidP="001F2731">
            <w:r>
              <w:t>0: Không</w:t>
            </w:r>
          </w:p>
        </w:tc>
      </w:tr>
      <w:tr w:rsidR="009B7C01" w14:paraId="77FAB7FD" w14:textId="77777777" w:rsidTr="001F2731">
        <w:tc>
          <w:tcPr>
            <w:tcW w:w="1432" w:type="pct"/>
          </w:tcPr>
          <w:p w14:paraId="209F69AA" w14:textId="77777777" w:rsidR="009B7C01" w:rsidRDefault="009B7C01" w:rsidP="001F2731">
            <w:r>
              <w:t>Number_Of_Patent</w:t>
            </w:r>
          </w:p>
        </w:tc>
        <w:tc>
          <w:tcPr>
            <w:tcW w:w="743" w:type="pct"/>
          </w:tcPr>
          <w:p w14:paraId="1EA552AF" w14:textId="41BEB465" w:rsidR="009B7C01" w:rsidRDefault="00A26742" w:rsidP="001F2731">
            <w:r>
              <w:t>NUMBER</w:t>
            </w:r>
          </w:p>
        </w:tc>
        <w:tc>
          <w:tcPr>
            <w:tcW w:w="396" w:type="pct"/>
          </w:tcPr>
          <w:p w14:paraId="4761D8B1" w14:textId="77777777" w:rsidR="009B7C01" w:rsidRDefault="009B7C01" w:rsidP="001F2731"/>
        </w:tc>
        <w:tc>
          <w:tcPr>
            <w:tcW w:w="379" w:type="pct"/>
          </w:tcPr>
          <w:p w14:paraId="0FC2E555" w14:textId="77777777" w:rsidR="009B7C01" w:rsidRDefault="009B7C01" w:rsidP="001F2731"/>
        </w:tc>
        <w:tc>
          <w:tcPr>
            <w:tcW w:w="497" w:type="pct"/>
          </w:tcPr>
          <w:p w14:paraId="42E497FD" w14:textId="77777777" w:rsidR="009B7C01" w:rsidRDefault="009B7C01" w:rsidP="001F2731"/>
        </w:tc>
        <w:tc>
          <w:tcPr>
            <w:tcW w:w="1553" w:type="pct"/>
          </w:tcPr>
          <w:p w14:paraId="56A7A1E5" w14:textId="77777777" w:rsidR="009B7C01" w:rsidRDefault="009B7C01" w:rsidP="001F2731">
            <w:r>
              <w:t>Số đối tượng tính phí</w:t>
            </w:r>
          </w:p>
        </w:tc>
      </w:tr>
      <w:tr w:rsidR="009B7C01" w14:paraId="13CB9198" w14:textId="77777777" w:rsidTr="001F2731">
        <w:tc>
          <w:tcPr>
            <w:tcW w:w="1432" w:type="pct"/>
          </w:tcPr>
          <w:p w14:paraId="68715108" w14:textId="77777777" w:rsidR="009B7C01" w:rsidRDefault="009B7C01" w:rsidP="001F2731">
            <w:r>
              <w:t>Amount</w:t>
            </w:r>
          </w:p>
        </w:tc>
        <w:tc>
          <w:tcPr>
            <w:tcW w:w="743" w:type="pct"/>
          </w:tcPr>
          <w:p w14:paraId="5E3E7DF1" w14:textId="77777777" w:rsidR="009B7C01" w:rsidRDefault="009B7C01" w:rsidP="001F2731">
            <w:r>
              <w:t>NUMBER</w:t>
            </w:r>
          </w:p>
        </w:tc>
        <w:tc>
          <w:tcPr>
            <w:tcW w:w="396" w:type="pct"/>
          </w:tcPr>
          <w:p w14:paraId="1E725ED2" w14:textId="77777777" w:rsidR="009B7C01" w:rsidRDefault="009B7C01" w:rsidP="001F2731"/>
        </w:tc>
        <w:tc>
          <w:tcPr>
            <w:tcW w:w="379" w:type="pct"/>
          </w:tcPr>
          <w:p w14:paraId="24AC50B8" w14:textId="77777777" w:rsidR="009B7C01" w:rsidRDefault="009B7C01" w:rsidP="001F2731"/>
        </w:tc>
        <w:tc>
          <w:tcPr>
            <w:tcW w:w="497" w:type="pct"/>
          </w:tcPr>
          <w:p w14:paraId="01A15FB1" w14:textId="77777777" w:rsidR="009B7C01" w:rsidRDefault="009B7C01" w:rsidP="001F2731"/>
        </w:tc>
        <w:tc>
          <w:tcPr>
            <w:tcW w:w="1553" w:type="pct"/>
          </w:tcPr>
          <w:p w14:paraId="26E0A94C" w14:textId="77777777" w:rsidR="009B7C01" w:rsidRDefault="009B7C01" w:rsidP="001F2731">
            <w:r>
              <w:t>Số tiền</w:t>
            </w:r>
          </w:p>
        </w:tc>
      </w:tr>
    </w:tbl>
    <w:p w14:paraId="34C6D2EA" w14:textId="5F8E0386" w:rsidR="00A26742" w:rsidRDefault="00A26742" w:rsidP="00A26742">
      <w:pPr>
        <w:pStyle w:val="u2"/>
      </w:pPr>
      <w:bookmarkStart w:id="23" w:name="_Toc513241630"/>
      <w:r>
        <w:t>App_Document</w:t>
      </w:r>
      <w:bookmarkEnd w:id="23"/>
      <w:r>
        <w:tab/>
      </w:r>
    </w:p>
    <w:p w14:paraId="4A963692" w14:textId="3F26891E" w:rsidR="00A26742" w:rsidRDefault="00A26742" w:rsidP="00A26742">
      <w:pPr>
        <w:pStyle w:val="oancuaDanhsach"/>
        <w:numPr>
          <w:ilvl w:val="0"/>
          <w:numId w:val="8"/>
        </w:numPr>
      </w:pPr>
      <w:r>
        <w:t xml:space="preserve">Mục đích: Lưu trữ thông </w:t>
      </w:r>
      <w:r w:rsidR="0038032B">
        <w:t>tin các tài liệu đi theo đơn chi tiết</w:t>
      </w:r>
    </w:p>
    <w:p w14:paraId="7FB85787" w14:textId="77777777" w:rsidR="00A26742" w:rsidRPr="00FF298C" w:rsidRDefault="00A26742" w:rsidP="00A26742">
      <w:pPr>
        <w:pStyle w:val="oancuaDanhsach"/>
        <w:numPr>
          <w:ilvl w:val="0"/>
          <w:numId w:val="8"/>
        </w:numPr>
      </w:pPr>
      <w:r>
        <w:t>Chi tiết các trường: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A26742" w14:paraId="58292823" w14:textId="77777777" w:rsidTr="001F2731">
        <w:trPr>
          <w:tblHeader/>
        </w:trPr>
        <w:tc>
          <w:tcPr>
            <w:tcW w:w="1432" w:type="pct"/>
            <w:shd w:val="clear" w:color="auto" w:fill="E6E6E6"/>
          </w:tcPr>
          <w:p w14:paraId="5E02C3BD" w14:textId="77777777" w:rsidR="00A26742" w:rsidRPr="0077201A" w:rsidRDefault="00A26742" w:rsidP="001F2731">
            <w:pPr>
              <w:rPr>
                <w:b/>
              </w:rPr>
            </w:pPr>
            <w:r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2B1C0081" w14:textId="77777777" w:rsidR="00A26742" w:rsidRPr="0077201A" w:rsidRDefault="00A26742" w:rsidP="001F2731">
            <w:pPr>
              <w:rPr>
                <w:b/>
              </w:rPr>
            </w:pPr>
            <w:r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6C4C1C58" w14:textId="77777777" w:rsidR="00A26742" w:rsidRPr="0077201A" w:rsidRDefault="00A26742" w:rsidP="001F2731">
            <w:pPr>
              <w:rPr>
                <w:b/>
              </w:rPr>
            </w:pPr>
            <w:r w:rsidRPr="0077201A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3EE840BF" w14:textId="77777777" w:rsidR="00A26742" w:rsidRPr="0077201A" w:rsidRDefault="00A26742" w:rsidP="001F2731">
            <w:pPr>
              <w:rPr>
                <w:b/>
              </w:rPr>
            </w:pPr>
            <w:r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6F08C510" w14:textId="77777777" w:rsidR="00A26742" w:rsidRPr="0077201A" w:rsidRDefault="00A26742" w:rsidP="001F2731">
            <w:pPr>
              <w:rPr>
                <w:b/>
              </w:rPr>
            </w:pPr>
            <w:r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3E7CE34F" w14:textId="77777777" w:rsidR="00A26742" w:rsidRPr="0077201A" w:rsidRDefault="00A26742" w:rsidP="001F2731">
            <w:pPr>
              <w:jc w:val="left"/>
              <w:rPr>
                <w:b/>
              </w:rPr>
            </w:pPr>
            <w:r>
              <w:rPr>
                <w:b/>
              </w:rPr>
              <w:t>Mô tả</w:t>
            </w:r>
          </w:p>
        </w:tc>
      </w:tr>
      <w:tr w:rsidR="00A26742" w14:paraId="0001691D" w14:textId="77777777" w:rsidTr="001F2731">
        <w:tc>
          <w:tcPr>
            <w:tcW w:w="1432" w:type="pct"/>
          </w:tcPr>
          <w:p w14:paraId="3DF5A9C5" w14:textId="77777777" w:rsidR="00A26742" w:rsidRPr="006C524C" w:rsidRDefault="00A26742" w:rsidP="001F2731">
            <w:r>
              <w:t>ID</w:t>
            </w:r>
          </w:p>
        </w:tc>
        <w:tc>
          <w:tcPr>
            <w:tcW w:w="743" w:type="pct"/>
          </w:tcPr>
          <w:p w14:paraId="147EC95B" w14:textId="77777777" w:rsidR="00A26742" w:rsidRPr="006C524C" w:rsidRDefault="00A26742" w:rsidP="001F2731">
            <w:r w:rsidRPr="006C524C">
              <w:t>NUMBER</w:t>
            </w:r>
          </w:p>
        </w:tc>
        <w:tc>
          <w:tcPr>
            <w:tcW w:w="396" w:type="pct"/>
          </w:tcPr>
          <w:p w14:paraId="5EFF52EB" w14:textId="77777777" w:rsidR="00A26742" w:rsidRDefault="00A26742" w:rsidP="001F2731"/>
        </w:tc>
        <w:tc>
          <w:tcPr>
            <w:tcW w:w="379" w:type="pct"/>
          </w:tcPr>
          <w:p w14:paraId="041CD751" w14:textId="77777777" w:rsidR="00A26742" w:rsidRDefault="00A26742" w:rsidP="001F2731"/>
        </w:tc>
        <w:tc>
          <w:tcPr>
            <w:tcW w:w="497" w:type="pct"/>
          </w:tcPr>
          <w:p w14:paraId="617CFF03" w14:textId="77777777" w:rsidR="00A26742" w:rsidRDefault="00A26742" w:rsidP="001F2731"/>
        </w:tc>
        <w:tc>
          <w:tcPr>
            <w:tcW w:w="1553" w:type="pct"/>
          </w:tcPr>
          <w:p w14:paraId="135005F6" w14:textId="77777777" w:rsidR="00A26742" w:rsidRPr="006C524C" w:rsidRDefault="00A26742" w:rsidP="001F2731">
            <w:r>
              <w:t>ID tự tăng</w:t>
            </w:r>
          </w:p>
        </w:tc>
      </w:tr>
      <w:tr w:rsidR="007B6FEA" w14:paraId="74B16ED1" w14:textId="77777777" w:rsidTr="001F2731">
        <w:tc>
          <w:tcPr>
            <w:tcW w:w="1432" w:type="pct"/>
          </w:tcPr>
          <w:p w14:paraId="512A4098" w14:textId="48D5CFCE" w:rsidR="007B6FEA" w:rsidRDefault="007B6FEA" w:rsidP="007B6FEA">
            <w:r>
              <w:t>Application_Header_Id</w:t>
            </w:r>
          </w:p>
        </w:tc>
        <w:tc>
          <w:tcPr>
            <w:tcW w:w="743" w:type="pct"/>
          </w:tcPr>
          <w:p w14:paraId="5CFCF6DD" w14:textId="721C5CBE" w:rsidR="007B6FEA" w:rsidRPr="006C524C" w:rsidRDefault="007B6FEA" w:rsidP="007B6FEA">
            <w:r w:rsidRPr="006C524C">
              <w:t>NUMBER</w:t>
            </w:r>
          </w:p>
        </w:tc>
        <w:tc>
          <w:tcPr>
            <w:tcW w:w="396" w:type="pct"/>
          </w:tcPr>
          <w:p w14:paraId="6F975659" w14:textId="77777777" w:rsidR="007B6FEA" w:rsidRDefault="007B6FEA" w:rsidP="007B6FEA"/>
        </w:tc>
        <w:tc>
          <w:tcPr>
            <w:tcW w:w="379" w:type="pct"/>
          </w:tcPr>
          <w:p w14:paraId="1BD87AE9" w14:textId="77777777" w:rsidR="007B6FEA" w:rsidRDefault="007B6FEA" w:rsidP="007B6FEA"/>
        </w:tc>
        <w:tc>
          <w:tcPr>
            <w:tcW w:w="497" w:type="pct"/>
          </w:tcPr>
          <w:p w14:paraId="5AF009BF" w14:textId="77777777" w:rsidR="007B6FEA" w:rsidRDefault="007B6FEA" w:rsidP="007B6FEA"/>
        </w:tc>
        <w:tc>
          <w:tcPr>
            <w:tcW w:w="1553" w:type="pct"/>
          </w:tcPr>
          <w:p w14:paraId="45B2BAB4" w14:textId="4986DF45" w:rsidR="007B6FEA" w:rsidRPr="006C524C" w:rsidRDefault="007B6FEA" w:rsidP="007B6FEA">
            <w:r>
              <w:t>Id đơn, link với Application_Header_Id bảng Application_Header</w:t>
            </w:r>
          </w:p>
        </w:tc>
      </w:tr>
      <w:tr w:rsidR="00A26742" w14:paraId="53DDAC37" w14:textId="77777777" w:rsidTr="001F2731">
        <w:tc>
          <w:tcPr>
            <w:tcW w:w="1432" w:type="pct"/>
          </w:tcPr>
          <w:p w14:paraId="55F5498D" w14:textId="5A99E25C" w:rsidR="00A26742" w:rsidRPr="006C524C" w:rsidRDefault="00A26742" w:rsidP="001F2731">
            <w:r>
              <w:t>Document_Id</w:t>
            </w:r>
          </w:p>
        </w:tc>
        <w:tc>
          <w:tcPr>
            <w:tcW w:w="743" w:type="pct"/>
          </w:tcPr>
          <w:p w14:paraId="3E13895A" w14:textId="77777777" w:rsidR="00A26742" w:rsidRPr="006C524C" w:rsidRDefault="00A26742" w:rsidP="001F2731">
            <w:r w:rsidRPr="006C524C">
              <w:t>NUMBER</w:t>
            </w:r>
          </w:p>
        </w:tc>
        <w:tc>
          <w:tcPr>
            <w:tcW w:w="396" w:type="pct"/>
          </w:tcPr>
          <w:p w14:paraId="0E892774" w14:textId="77777777" w:rsidR="00A26742" w:rsidRDefault="00A26742" w:rsidP="001F2731"/>
        </w:tc>
        <w:tc>
          <w:tcPr>
            <w:tcW w:w="379" w:type="pct"/>
          </w:tcPr>
          <w:p w14:paraId="3EBB33E1" w14:textId="77777777" w:rsidR="00A26742" w:rsidRDefault="00A26742" w:rsidP="001F2731"/>
        </w:tc>
        <w:tc>
          <w:tcPr>
            <w:tcW w:w="497" w:type="pct"/>
          </w:tcPr>
          <w:p w14:paraId="2EC2150F" w14:textId="77777777" w:rsidR="00A26742" w:rsidRDefault="00A26742" w:rsidP="001F2731"/>
        </w:tc>
        <w:tc>
          <w:tcPr>
            <w:tcW w:w="1553" w:type="pct"/>
          </w:tcPr>
          <w:p w14:paraId="66AE9D84" w14:textId="36155499" w:rsidR="00A26742" w:rsidRPr="006C524C" w:rsidRDefault="00A26742" w:rsidP="001F2731">
            <w:r>
              <w:t>Id fee dịch vụ, Link với Document_Id bảng Document</w:t>
            </w:r>
          </w:p>
        </w:tc>
      </w:tr>
      <w:tr w:rsidR="00A26742" w14:paraId="0A0C6ED5" w14:textId="77777777" w:rsidTr="001F2731">
        <w:tc>
          <w:tcPr>
            <w:tcW w:w="1432" w:type="pct"/>
          </w:tcPr>
          <w:p w14:paraId="7A249CF5" w14:textId="77777777" w:rsidR="00A26742" w:rsidRDefault="00A26742" w:rsidP="001F2731">
            <w:r>
              <w:lastRenderedPageBreak/>
              <w:t>IsUse</w:t>
            </w:r>
          </w:p>
        </w:tc>
        <w:tc>
          <w:tcPr>
            <w:tcW w:w="743" w:type="pct"/>
          </w:tcPr>
          <w:p w14:paraId="69A6612E" w14:textId="77777777" w:rsidR="00A26742" w:rsidRPr="006C524C" w:rsidRDefault="00A26742" w:rsidP="001F2731">
            <w:r>
              <w:t>NUMBER</w:t>
            </w:r>
          </w:p>
        </w:tc>
        <w:tc>
          <w:tcPr>
            <w:tcW w:w="396" w:type="pct"/>
          </w:tcPr>
          <w:p w14:paraId="2EEB1D6B" w14:textId="77777777" w:rsidR="00A26742" w:rsidRDefault="00A26742" w:rsidP="001F2731">
            <w:r>
              <w:t>1</w:t>
            </w:r>
          </w:p>
        </w:tc>
        <w:tc>
          <w:tcPr>
            <w:tcW w:w="379" w:type="pct"/>
          </w:tcPr>
          <w:p w14:paraId="0CD46771" w14:textId="77777777" w:rsidR="00A26742" w:rsidRDefault="00A26742" w:rsidP="001F2731"/>
        </w:tc>
        <w:tc>
          <w:tcPr>
            <w:tcW w:w="497" w:type="pct"/>
          </w:tcPr>
          <w:p w14:paraId="4B911E29" w14:textId="77777777" w:rsidR="00A26742" w:rsidRDefault="00A26742" w:rsidP="001F2731"/>
        </w:tc>
        <w:tc>
          <w:tcPr>
            <w:tcW w:w="1553" w:type="pct"/>
          </w:tcPr>
          <w:p w14:paraId="193EE902" w14:textId="583749AC" w:rsidR="00A26742" w:rsidRDefault="00A26742" w:rsidP="001F2731">
            <w:r>
              <w:t>Có sử dụng loại tài liệu này hay không.</w:t>
            </w:r>
          </w:p>
          <w:p w14:paraId="1D7DAA99" w14:textId="77777777" w:rsidR="00A26742" w:rsidRDefault="00A26742" w:rsidP="001F2731">
            <w:r>
              <w:t>1: Có</w:t>
            </w:r>
          </w:p>
          <w:p w14:paraId="7906843F" w14:textId="77777777" w:rsidR="00A26742" w:rsidRDefault="00A26742" w:rsidP="001F2731">
            <w:r>
              <w:t>0: Không</w:t>
            </w:r>
          </w:p>
        </w:tc>
      </w:tr>
      <w:tr w:rsidR="00A26742" w14:paraId="53B12173" w14:textId="77777777" w:rsidTr="001F2731">
        <w:tc>
          <w:tcPr>
            <w:tcW w:w="1432" w:type="pct"/>
          </w:tcPr>
          <w:p w14:paraId="1A04A44B" w14:textId="2489024B" w:rsidR="00A26742" w:rsidRDefault="00A26742" w:rsidP="001F2731">
            <w:r>
              <w:t>Status</w:t>
            </w:r>
          </w:p>
        </w:tc>
        <w:tc>
          <w:tcPr>
            <w:tcW w:w="743" w:type="pct"/>
          </w:tcPr>
          <w:p w14:paraId="3F1F8C97" w14:textId="46934860" w:rsidR="00A26742" w:rsidRDefault="00A26742" w:rsidP="001F2731">
            <w:r>
              <w:t>NUMBER</w:t>
            </w:r>
          </w:p>
        </w:tc>
        <w:tc>
          <w:tcPr>
            <w:tcW w:w="396" w:type="pct"/>
          </w:tcPr>
          <w:p w14:paraId="3861514D" w14:textId="1B4C701B" w:rsidR="00A26742" w:rsidRDefault="00A26742" w:rsidP="001F2731">
            <w:r>
              <w:t>1</w:t>
            </w:r>
          </w:p>
        </w:tc>
        <w:tc>
          <w:tcPr>
            <w:tcW w:w="379" w:type="pct"/>
          </w:tcPr>
          <w:p w14:paraId="0878C5A7" w14:textId="77777777" w:rsidR="00A26742" w:rsidRDefault="00A26742" w:rsidP="001F2731"/>
        </w:tc>
        <w:tc>
          <w:tcPr>
            <w:tcW w:w="497" w:type="pct"/>
          </w:tcPr>
          <w:p w14:paraId="1C434082" w14:textId="77777777" w:rsidR="00A26742" w:rsidRDefault="00A26742" w:rsidP="001F2731"/>
        </w:tc>
        <w:tc>
          <w:tcPr>
            <w:tcW w:w="1553" w:type="pct"/>
          </w:tcPr>
          <w:p w14:paraId="0441D060" w14:textId="77777777" w:rsidR="00A26742" w:rsidRDefault="00A26742" w:rsidP="001F2731">
            <w:r>
              <w:t>Trạng thái tài liệu</w:t>
            </w:r>
          </w:p>
          <w:p w14:paraId="5A51DDD5" w14:textId="2DA37C5A" w:rsidR="00A26742" w:rsidRDefault="00A26742" w:rsidP="001F2731">
            <w:r>
              <w:t>1: Đã nộp bản cứng</w:t>
            </w:r>
          </w:p>
          <w:p w14:paraId="5B0E6E7A" w14:textId="03E327C1" w:rsidR="00A26742" w:rsidRDefault="00A26742" w:rsidP="001F2731">
            <w:r>
              <w:t>0: Chưa nộp bản cứng</w:t>
            </w:r>
          </w:p>
        </w:tc>
      </w:tr>
      <w:tr w:rsidR="00A26742" w14:paraId="5F03923B" w14:textId="77777777" w:rsidTr="001F2731">
        <w:tc>
          <w:tcPr>
            <w:tcW w:w="1432" w:type="pct"/>
          </w:tcPr>
          <w:p w14:paraId="4D5D1E88" w14:textId="41AF27EB" w:rsidR="00A26742" w:rsidRDefault="00A26742" w:rsidP="001F2731">
            <w:r>
              <w:t>Document_Filing_Date</w:t>
            </w:r>
          </w:p>
        </w:tc>
        <w:tc>
          <w:tcPr>
            <w:tcW w:w="743" w:type="pct"/>
          </w:tcPr>
          <w:p w14:paraId="08691483" w14:textId="2FE87E15" w:rsidR="00A26742" w:rsidRDefault="00A26742" w:rsidP="001F2731">
            <w:r>
              <w:t>Date</w:t>
            </w:r>
          </w:p>
        </w:tc>
        <w:tc>
          <w:tcPr>
            <w:tcW w:w="396" w:type="pct"/>
          </w:tcPr>
          <w:p w14:paraId="4244958B" w14:textId="77777777" w:rsidR="00A26742" w:rsidRDefault="00A26742" w:rsidP="001F2731"/>
        </w:tc>
        <w:tc>
          <w:tcPr>
            <w:tcW w:w="379" w:type="pct"/>
          </w:tcPr>
          <w:p w14:paraId="5C29D8ED" w14:textId="77777777" w:rsidR="00A26742" w:rsidRDefault="00A26742" w:rsidP="001F2731"/>
        </w:tc>
        <w:tc>
          <w:tcPr>
            <w:tcW w:w="497" w:type="pct"/>
          </w:tcPr>
          <w:p w14:paraId="4C73D75C" w14:textId="77777777" w:rsidR="00A26742" w:rsidRDefault="00A26742" w:rsidP="001F2731"/>
        </w:tc>
        <w:tc>
          <w:tcPr>
            <w:tcW w:w="1553" w:type="pct"/>
          </w:tcPr>
          <w:p w14:paraId="1319C768" w14:textId="2CC81D45" w:rsidR="00A26742" w:rsidRDefault="00A26742" w:rsidP="001F2731">
            <w:r>
              <w:t>Ngày nộp tài liệu</w:t>
            </w:r>
          </w:p>
        </w:tc>
      </w:tr>
      <w:tr w:rsidR="00A26742" w14:paraId="734CB9DA" w14:textId="77777777" w:rsidTr="001F2731">
        <w:tc>
          <w:tcPr>
            <w:tcW w:w="1432" w:type="pct"/>
          </w:tcPr>
          <w:p w14:paraId="1413D218" w14:textId="47A757CA" w:rsidR="00A26742" w:rsidRDefault="00A26742" w:rsidP="00A26742">
            <w:r>
              <w:t>Url_HardCopy</w:t>
            </w:r>
          </w:p>
        </w:tc>
        <w:tc>
          <w:tcPr>
            <w:tcW w:w="743" w:type="pct"/>
          </w:tcPr>
          <w:p w14:paraId="576FA747" w14:textId="739588F4" w:rsidR="00A26742" w:rsidRDefault="00A26742" w:rsidP="00A26742">
            <w:r>
              <w:t>NVARCHAR</w:t>
            </w:r>
          </w:p>
        </w:tc>
        <w:tc>
          <w:tcPr>
            <w:tcW w:w="396" w:type="pct"/>
          </w:tcPr>
          <w:p w14:paraId="71713059" w14:textId="4AB3E942" w:rsidR="00A26742" w:rsidRDefault="00A26742" w:rsidP="00A26742">
            <w:r>
              <w:t>MAX</w:t>
            </w:r>
          </w:p>
        </w:tc>
        <w:tc>
          <w:tcPr>
            <w:tcW w:w="379" w:type="pct"/>
          </w:tcPr>
          <w:p w14:paraId="1E58B335" w14:textId="77777777" w:rsidR="00A26742" w:rsidRDefault="00A26742" w:rsidP="00A26742"/>
        </w:tc>
        <w:tc>
          <w:tcPr>
            <w:tcW w:w="497" w:type="pct"/>
          </w:tcPr>
          <w:p w14:paraId="4BDFA8E2" w14:textId="77777777" w:rsidR="00A26742" w:rsidRDefault="00A26742" w:rsidP="00A26742"/>
        </w:tc>
        <w:tc>
          <w:tcPr>
            <w:tcW w:w="1553" w:type="pct"/>
          </w:tcPr>
          <w:p w14:paraId="5E5EBB85" w14:textId="477DA68A" w:rsidR="00A26742" w:rsidRDefault="00A26742" w:rsidP="00A26742">
            <w:r>
              <w:t>Link đường dẫn bản cứng</w:t>
            </w:r>
          </w:p>
        </w:tc>
      </w:tr>
    </w:tbl>
    <w:p w14:paraId="00DE03EC" w14:textId="5BC323A5" w:rsidR="00A00ADA" w:rsidRDefault="00A26742" w:rsidP="00A00ADA">
      <w:pPr>
        <w:pStyle w:val="u2"/>
      </w:pPr>
      <w:bookmarkStart w:id="24" w:name="_Bảng_EXCHANGES"/>
      <w:bookmarkStart w:id="25" w:name="_Toc513241631"/>
      <w:bookmarkEnd w:id="24"/>
      <w:r>
        <w:t>App_Reject_Info</w:t>
      </w:r>
      <w:bookmarkEnd w:id="25"/>
      <w:r>
        <w:tab/>
      </w:r>
      <w:r>
        <w:tab/>
      </w:r>
    </w:p>
    <w:p w14:paraId="00DE03ED" w14:textId="46FDEEFE" w:rsidR="005F08FB" w:rsidRDefault="005F08FB" w:rsidP="00DE7B1B">
      <w:pPr>
        <w:pStyle w:val="oancuaDanhsach"/>
        <w:numPr>
          <w:ilvl w:val="0"/>
          <w:numId w:val="8"/>
        </w:numPr>
      </w:pPr>
      <w:r>
        <w:t xml:space="preserve">Mục đích: Lưu trữ thông tin </w:t>
      </w:r>
      <w:r w:rsidR="001E1EE5">
        <w:t xml:space="preserve">về </w:t>
      </w:r>
      <w:r w:rsidR="0038032B">
        <w:t>nội dung từ chối từ cục</w:t>
      </w:r>
    </w:p>
    <w:p w14:paraId="00DE03EE" w14:textId="77777777" w:rsidR="005F08FB" w:rsidRPr="005F08FB" w:rsidRDefault="00594AC1" w:rsidP="00DE7B1B">
      <w:pPr>
        <w:pStyle w:val="oancuaDanhsach"/>
        <w:numPr>
          <w:ilvl w:val="0"/>
          <w:numId w:val="8"/>
        </w:numPr>
      </w:pPr>
      <w:r>
        <w:t>Chi tiết các trường</w:t>
      </w:r>
      <w:r w:rsidR="005F08FB">
        <w:t>: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60"/>
        <w:gridCol w:w="1449"/>
        <w:gridCol w:w="690"/>
        <w:gridCol w:w="662"/>
        <w:gridCol w:w="894"/>
        <w:gridCol w:w="2758"/>
      </w:tblGrid>
      <w:tr w:rsidR="009B0FC6" w14:paraId="00DE03F5" w14:textId="77777777" w:rsidTr="00FE56B2">
        <w:trPr>
          <w:tblHeader/>
        </w:trPr>
        <w:tc>
          <w:tcPr>
            <w:tcW w:w="1420" w:type="pct"/>
            <w:shd w:val="clear" w:color="auto" w:fill="E6E6E6"/>
          </w:tcPr>
          <w:p w14:paraId="00DE03EF" w14:textId="77777777" w:rsidR="009B0FC6" w:rsidRPr="000E0CF0" w:rsidRDefault="005108E1" w:rsidP="00F62B70">
            <w:pPr>
              <w:rPr>
                <w:b/>
              </w:rPr>
            </w:pPr>
            <w:r>
              <w:rPr>
                <w:b/>
              </w:rPr>
              <w:t>Tên trường</w:t>
            </w:r>
          </w:p>
        </w:tc>
        <w:tc>
          <w:tcPr>
            <w:tcW w:w="804" w:type="pct"/>
            <w:shd w:val="clear" w:color="auto" w:fill="E6E6E6"/>
          </w:tcPr>
          <w:p w14:paraId="00DE03F0" w14:textId="77777777" w:rsidR="009B0FC6" w:rsidRPr="000E0CF0" w:rsidRDefault="005108E1" w:rsidP="00F62B70">
            <w:pPr>
              <w:rPr>
                <w:b/>
              </w:rPr>
            </w:pPr>
            <w:r>
              <w:rPr>
                <w:b/>
              </w:rPr>
              <w:t>Kiểu dữ liệu</w:t>
            </w:r>
          </w:p>
        </w:tc>
        <w:tc>
          <w:tcPr>
            <w:tcW w:w="383" w:type="pct"/>
            <w:shd w:val="clear" w:color="auto" w:fill="E6E6E6"/>
          </w:tcPr>
          <w:p w14:paraId="00DE03F1" w14:textId="77777777" w:rsidR="009B0FC6" w:rsidRPr="000E0CF0" w:rsidRDefault="009B0FC6" w:rsidP="00F62B70">
            <w:pPr>
              <w:rPr>
                <w:b/>
              </w:rPr>
            </w:pPr>
            <w:r w:rsidRPr="000E0CF0">
              <w:rPr>
                <w:b/>
              </w:rPr>
              <w:t>Size</w:t>
            </w:r>
          </w:p>
        </w:tc>
        <w:tc>
          <w:tcPr>
            <w:tcW w:w="367" w:type="pct"/>
            <w:shd w:val="clear" w:color="auto" w:fill="E6E6E6"/>
          </w:tcPr>
          <w:p w14:paraId="00DE03F2" w14:textId="77777777" w:rsidR="009B0FC6" w:rsidRPr="000E0CF0" w:rsidRDefault="00EB15D8" w:rsidP="00F62B70">
            <w:pPr>
              <w:rPr>
                <w:b/>
              </w:rPr>
            </w:pPr>
            <w:r>
              <w:rPr>
                <w:b/>
              </w:rPr>
              <w:t>Null</w:t>
            </w:r>
          </w:p>
        </w:tc>
        <w:tc>
          <w:tcPr>
            <w:tcW w:w="496" w:type="pct"/>
            <w:shd w:val="clear" w:color="auto" w:fill="E6E6E6"/>
          </w:tcPr>
          <w:p w14:paraId="00DE03F3" w14:textId="77777777" w:rsidR="009B0FC6" w:rsidRPr="000E0CF0" w:rsidRDefault="003C2CBC" w:rsidP="00F62B70">
            <w:pPr>
              <w:rPr>
                <w:b/>
              </w:rPr>
            </w:pPr>
            <w:r>
              <w:rPr>
                <w:b/>
              </w:rPr>
              <w:t>Default</w:t>
            </w:r>
          </w:p>
        </w:tc>
        <w:tc>
          <w:tcPr>
            <w:tcW w:w="1530" w:type="pct"/>
            <w:shd w:val="clear" w:color="auto" w:fill="E6E6E6"/>
          </w:tcPr>
          <w:p w14:paraId="00DE03F4" w14:textId="77777777" w:rsidR="009B0FC6" w:rsidRPr="000E0CF0" w:rsidRDefault="009B0FC6" w:rsidP="00F62B70">
            <w:pPr>
              <w:jc w:val="left"/>
              <w:rPr>
                <w:b/>
              </w:rPr>
            </w:pPr>
            <w:r>
              <w:rPr>
                <w:b/>
              </w:rPr>
              <w:t>Mô tả</w:t>
            </w:r>
          </w:p>
        </w:tc>
      </w:tr>
      <w:tr w:rsidR="00A26742" w14:paraId="00DE03FC" w14:textId="77777777" w:rsidTr="00FE56B2">
        <w:tc>
          <w:tcPr>
            <w:tcW w:w="1420" w:type="pct"/>
          </w:tcPr>
          <w:p w14:paraId="00DE03F6" w14:textId="1E4F4CD7" w:rsidR="00A26742" w:rsidRPr="006C524C" w:rsidRDefault="0038032B" w:rsidP="00A26742">
            <w:r>
              <w:t>Reject_Id</w:t>
            </w:r>
          </w:p>
        </w:tc>
        <w:tc>
          <w:tcPr>
            <w:tcW w:w="804" w:type="pct"/>
          </w:tcPr>
          <w:p w14:paraId="00DE03F7" w14:textId="491442F9" w:rsidR="00A26742" w:rsidRPr="006C524C" w:rsidRDefault="00A26742" w:rsidP="00A26742">
            <w:r w:rsidRPr="006C524C">
              <w:t>NUMBER</w:t>
            </w:r>
          </w:p>
        </w:tc>
        <w:tc>
          <w:tcPr>
            <w:tcW w:w="383" w:type="pct"/>
          </w:tcPr>
          <w:p w14:paraId="00DE03F8" w14:textId="77777777" w:rsidR="00A26742" w:rsidRDefault="00A26742" w:rsidP="00A26742"/>
        </w:tc>
        <w:tc>
          <w:tcPr>
            <w:tcW w:w="367" w:type="pct"/>
          </w:tcPr>
          <w:p w14:paraId="00DE03F9" w14:textId="295A2B91" w:rsidR="00A26742" w:rsidRDefault="00A26742" w:rsidP="00A26742"/>
        </w:tc>
        <w:tc>
          <w:tcPr>
            <w:tcW w:w="496" w:type="pct"/>
          </w:tcPr>
          <w:p w14:paraId="00DE03FA" w14:textId="77777777" w:rsidR="00A26742" w:rsidRDefault="00A26742" w:rsidP="00A26742"/>
        </w:tc>
        <w:tc>
          <w:tcPr>
            <w:tcW w:w="1530" w:type="pct"/>
          </w:tcPr>
          <w:p w14:paraId="00DE03FB" w14:textId="33C947F1" w:rsidR="00A26742" w:rsidRPr="006C524C" w:rsidRDefault="00A26742" w:rsidP="00A26742">
            <w:r>
              <w:t>ID tự tăng</w:t>
            </w:r>
          </w:p>
        </w:tc>
      </w:tr>
      <w:tr w:rsidR="007B6FEA" w14:paraId="00DE0403" w14:textId="77777777" w:rsidTr="00FE56B2">
        <w:tc>
          <w:tcPr>
            <w:tcW w:w="1420" w:type="pct"/>
          </w:tcPr>
          <w:p w14:paraId="00DE03FD" w14:textId="6BB7B6A8" w:rsidR="007B6FEA" w:rsidRPr="006C524C" w:rsidRDefault="007B6FEA" w:rsidP="007B6FEA">
            <w:r>
              <w:t>Application_Header_Id</w:t>
            </w:r>
          </w:p>
        </w:tc>
        <w:tc>
          <w:tcPr>
            <w:tcW w:w="804" w:type="pct"/>
          </w:tcPr>
          <w:p w14:paraId="00DE03FE" w14:textId="1C65B650" w:rsidR="007B6FEA" w:rsidRPr="006C524C" w:rsidRDefault="007B6FEA" w:rsidP="007B6FEA">
            <w:r w:rsidRPr="006C524C">
              <w:t>NUMBER</w:t>
            </w:r>
          </w:p>
        </w:tc>
        <w:tc>
          <w:tcPr>
            <w:tcW w:w="383" w:type="pct"/>
          </w:tcPr>
          <w:p w14:paraId="00DE03FF" w14:textId="685396D0" w:rsidR="007B6FEA" w:rsidRDefault="007B6FEA" w:rsidP="007B6FEA"/>
        </w:tc>
        <w:tc>
          <w:tcPr>
            <w:tcW w:w="367" w:type="pct"/>
          </w:tcPr>
          <w:p w14:paraId="00DE0400" w14:textId="77777777" w:rsidR="007B6FEA" w:rsidRDefault="007B6FEA" w:rsidP="007B6FEA"/>
        </w:tc>
        <w:tc>
          <w:tcPr>
            <w:tcW w:w="496" w:type="pct"/>
          </w:tcPr>
          <w:p w14:paraId="00DE0401" w14:textId="77777777" w:rsidR="007B6FEA" w:rsidRDefault="007B6FEA" w:rsidP="007B6FEA"/>
        </w:tc>
        <w:tc>
          <w:tcPr>
            <w:tcW w:w="1530" w:type="pct"/>
          </w:tcPr>
          <w:p w14:paraId="00DE0402" w14:textId="4CEEB03A" w:rsidR="007B6FEA" w:rsidRPr="006C524C" w:rsidRDefault="007B6FEA" w:rsidP="007B6FEA">
            <w:r>
              <w:t>Id đơn, link với Application_Header_Id bảng Application_Header</w:t>
            </w:r>
          </w:p>
        </w:tc>
      </w:tr>
      <w:tr w:rsidR="00FE56B2" w14:paraId="00DE040A" w14:textId="77777777" w:rsidTr="00FE56B2">
        <w:tc>
          <w:tcPr>
            <w:tcW w:w="1420" w:type="pct"/>
          </w:tcPr>
          <w:p w14:paraId="00DE0404" w14:textId="429F58EA" w:rsidR="00FE56B2" w:rsidRPr="006C524C" w:rsidRDefault="00A26742" w:rsidP="00FE56B2">
            <w:r>
              <w:t>Reject_Type</w:t>
            </w:r>
          </w:p>
        </w:tc>
        <w:tc>
          <w:tcPr>
            <w:tcW w:w="804" w:type="pct"/>
          </w:tcPr>
          <w:p w14:paraId="00DE0405" w14:textId="4FAFCFD4" w:rsidR="00FE56B2" w:rsidRPr="006C524C" w:rsidRDefault="00A26742" w:rsidP="00FE56B2">
            <w:r>
              <w:t>NUMBER</w:t>
            </w:r>
          </w:p>
        </w:tc>
        <w:tc>
          <w:tcPr>
            <w:tcW w:w="383" w:type="pct"/>
          </w:tcPr>
          <w:p w14:paraId="00DE0406" w14:textId="7306C1FB" w:rsidR="00FE56B2" w:rsidRDefault="00A26742" w:rsidP="00FE56B2">
            <w:r>
              <w:t>1</w:t>
            </w:r>
          </w:p>
        </w:tc>
        <w:tc>
          <w:tcPr>
            <w:tcW w:w="367" w:type="pct"/>
          </w:tcPr>
          <w:p w14:paraId="00DE0407" w14:textId="77777777" w:rsidR="00FE56B2" w:rsidRDefault="00FE56B2" w:rsidP="00FE56B2"/>
        </w:tc>
        <w:tc>
          <w:tcPr>
            <w:tcW w:w="496" w:type="pct"/>
          </w:tcPr>
          <w:p w14:paraId="00DE0408" w14:textId="77777777" w:rsidR="00FE56B2" w:rsidRDefault="00FE56B2" w:rsidP="00FE56B2"/>
        </w:tc>
        <w:tc>
          <w:tcPr>
            <w:tcW w:w="1530" w:type="pct"/>
          </w:tcPr>
          <w:p w14:paraId="000615E6" w14:textId="77777777" w:rsidR="00FE56B2" w:rsidRDefault="00A26742" w:rsidP="00FE56B2">
            <w:r>
              <w:t>Loại reject</w:t>
            </w:r>
          </w:p>
          <w:p w14:paraId="62344B61" w14:textId="77777777" w:rsidR="00A26742" w:rsidRDefault="00A26742" w:rsidP="00FE56B2">
            <w:r>
              <w:t>1: Hình thức</w:t>
            </w:r>
          </w:p>
          <w:p w14:paraId="00DE0409" w14:textId="34DC1B76" w:rsidR="00A26742" w:rsidRPr="006C524C" w:rsidRDefault="00A26742" w:rsidP="00FE56B2">
            <w:r>
              <w:t>2: Nội dung</w:t>
            </w:r>
          </w:p>
        </w:tc>
      </w:tr>
      <w:tr w:rsidR="0038032B" w14:paraId="00DE0411" w14:textId="77777777" w:rsidTr="00FE56B2">
        <w:tc>
          <w:tcPr>
            <w:tcW w:w="1420" w:type="pct"/>
          </w:tcPr>
          <w:p w14:paraId="00DE040B" w14:textId="7520CE2C" w:rsidR="0038032B" w:rsidRPr="006C524C" w:rsidRDefault="0038032B" w:rsidP="0038032B">
            <w:r>
              <w:t>Reject_Reason</w:t>
            </w:r>
          </w:p>
        </w:tc>
        <w:tc>
          <w:tcPr>
            <w:tcW w:w="804" w:type="pct"/>
          </w:tcPr>
          <w:p w14:paraId="00DE040C" w14:textId="335D1E8C" w:rsidR="0038032B" w:rsidRPr="006C524C" w:rsidRDefault="0038032B" w:rsidP="0038032B">
            <w:r>
              <w:t>N</w:t>
            </w:r>
            <w:r w:rsidRPr="006C524C">
              <w:t>VARCHAR</w:t>
            </w:r>
          </w:p>
        </w:tc>
        <w:tc>
          <w:tcPr>
            <w:tcW w:w="383" w:type="pct"/>
          </w:tcPr>
          <w:p w14:paraId="00DE040D" w14:textId="6DEA9C34" w:rsidR="0038032B" w:rsidRDefault="0038032B" w:rsidP="0038032B">
            <w:r>
              <w:t>MAX</w:t>
            </w:r>
          </w:p>
        </w:tc>
        <w:tc>
          <w:tcPr>
            <w:tcW w:w="367" w:type="pct"/>
          </w:tcPr>
          <w:p w14:paraId="00DE040E" w14:textId="77777777" w:rsidR="0038032B" w:rsidRDefault="0038032B" w:rsidP="0038032B"/>
        </w:tc>
        <w:tc>
          <w:tcPr>
            <w:tcW w:w="496" w:type="pct"/>
          </w:tcPr>
          <w:p w14:paraId="00DE040F" w14:textId="77777777" w:rsidR="0038032B" w:rsidRDefault="0038032B" w:rsidP="0038032B"/>
        </w:tc>
        <w:tc>
          <w:tcPr>
            <w:tcW w:w="1530" w:type="pct"/>
          </w:tcPr>
          <w:p w14:paraId="00DE0410" w14:textId="692FDE5E" w:rsidR="0038032B" w:rsidRPr="006C524C" w:rsidRDefault="0038032B" w:rsidP="0038032B">
            <w:r>
              <w:t>Lý do từ chối</w:t>
            </w:r>
          </w:p>
        </w:tc>
      </w:tr>
      <w:tr w:rsidR="009B0FC6" w14:paraId="00DE0418" w14:textId="77777777" w:rsidTr="00FE56B2">
        <w:tc>
          <w:tcPr>
            <w:tcW w:w="1420" w:type="pct"/>
          </w:tcPr>
          <w:p w14:paraId="00DE0412" w14:textId="4E6FCB41" w:rsidR="009B0FC6" w:rsidRPr="006C524C" w:rsidRDefault="00A26742" w:rsidP="00F62B70">
            <w:r>
              <w:t>Reject_Date</w:t>
            </w:r>
          </w:p>
        </w:tc>
        <w:tc>
          <w:tcPr>
            <w:tcW w:w="804" w:type="pct"/>
          </w:tcPr>
          <w:p w14:paraId="00DE0413" w14:textId="36BC08CD" w:rsidR="009B0FC6" w:rsidRPr="006C524C" w:rsidRDefault="00A26742" w:rsidP="00F62B70">
            <w:r>
              <w:t>Date</w:t>
            </w:r>
          </w:p>
        </w:tc>
        <w:tc>
          <w:tcPr>
            <w:tcW w:w="383" w:type="pct"/>
          </w:tcPr>
          <w:p w14:paraId="00DE0414" w14:textId="44AA6623" w:rsidR="009B0FC6" w:rsidRDefault="009B0FC6" w:rsidP="00F62B70"/>
        </w:tc>
        <w:tc>
          <w:tcPr>
            <w:tcW w:w="367" w:type="pct"/>
          </w:tcPr>
          <w:p w14:paraId="00DE0415" w14:textId="77777777" w:rsidR="009B0FC6" w:rsidRDefault="009B0FC6" w:rsidP="00F62B70"/>
        </w:tc>
        <w:tc>
          <w:tcPr>
            <w:tcW w:w="496" w:type="pct"/>
          </w:tcPr>
          <w:p w14:paraId="00DE0416" w14:textId="77777777" w:rsidR="009B0FC6" w:rsidRDefault="009B0FC6" w:rsidP="00F62B70"/>
        </w:tc>
        <w:tc>
          <w:tcPr>
            <w:tcW w:w="1530" w:type="pct"/>
          </w:tcPr>
          <w:p w14:paraId="00DE0417" w14:textId="25E873A7" w:rsidR="00FE56B2" w:rsidRPr="006C524C" w:rsidRDefault="0038032B" w:rsidP="000748A7">
            <w:r>
              <w:t>Ngày từ chối</w:t>
            </w:r>
          </w:p>
        </w:tc>
      </w:tr>
      <w:tr w:rsidR="009B0FC6" w14:paraId="00DE0428" w14:textId="77777777" w:rsidTr="00FE56B2">
        <w:tc>
          <w:tcPr>
            <w:tcW w:w="1420" w:type="pct"/>
          </w:tcPr>
          <w:p w14:paraId="00DE0420" w14:textId="73643982" w:rsidR="009B0FC6" w:rsidRPr="000748A7" w:rsidRDefault="0038032B" w:rsidP="000748A7">
            <w:r>
              <w:t>Status</w:t>
            </w:r>
          </w:p>
        </w:tc>
        <w:tc>
          <w:tcPr>
            <w:tcW w:w="804" w:type="pct"/>
          </w:tcPr>
          <w:p w14:paraId="00DE0421" w14:textId="77777777" w:rsidR="009B0FC6" w:rsidRPr="000748A7" w:rsidRDefault="009B0FC6" w:rsidP="000748A7">
            <w:r w:rsidRPr="000748A7">
              <w:t xml:space="preserve">NUMBER </w:t>
            </w:r>
          </w:p>
        </w:tc>
        <w:tc>
          <w:tcPr>
            <w:tcW w:w="383" w:type="pct"/>
          </w:tcPr>
          <w:p w14:paraId="00DE0422" w14:textId="4A41B0CD" w:rsidR="009B0FC6" w:rsidRDefault="0095591D" w:rsidP="00F62B70">
            <w:r>
              <w:t>1</w:t>
            </w:r>
          </w:p>
        </w:tc>
        <w:tc>
          <w:tcPr>
            <w:tcW w:w="367" w:type="pct"/>
          </w:tcPr>
          <w:p w14:paraId="00DE0423" w14:textId="77777777" w:rsidR="009B0FC6" w:rsidRDefault="009B0FC6" w:rsidP="00F62B70"/>
        </w:tc>
        <w:tc>
          <w:tcPr>
            <w:tcW w:w="496" w:type="pct"/>
          </w:tcPr>
          <w:p w14:paraId="00DE0424" w14:textId="77777777" w:rsidR="009B0FC6" w:rsidRDefault="009B0FC6" w:rsidP="00F62B70"/>
        </w:tc>
        <w:tc>
          <w:tcPr>
            <w:tcW w:w="1530" w:type="pct"/>
          </w:tcPr>
          <w:p w14:paraId="75575A23" w14:textId="77777777" w:rsidR="0095591D" w:rsidRDefault="0038032B" w:rsidP="000748A7">
            <w:r>
              <w:t>Trạng thái</w:t>
            </w:r>
          </w:p>
          <w:p w14:paraId="4FACD8AF" w14:textId="77777777" w:rsidR="0038032B" w:rsidRDefault="0038032B" w:rsidP="000748A7">
            <w:r>
              <w:t>0: Chưa phản hồi</w:t>
            </w:r>
          </w:p>
          <w:p w14:paraId="00DE0427" w14:textId="5AD42538" w:rsidR="0038032B" w:rsidRPr="000748A7" w:rsidRDefault="0038032B" w:rsidP="000748A7">
            <w:r>
              <w:t>1: Đã phản hồi</w:t>
            </w:r>
          </w:p>
        </w:tc>
      </w:tr>
      <w:tr w:rsidR="0038032B" w14:paraId="30F80996" w14:textId="77777777" w:rsidTr="00FE56B2">
        <w:tc>
          <w:tcPr>
            <w:tcW w:w="1420" w:type="pct"/>
          </w:tcPr>
          <w:p w14:paraId="07681AAC" w14:textId="4D7EB005" w:rsidR="0038032B" w:rsidRDefault="0038032B" w:rsidP="0038032B">
            <w:r>
              <w:rPr>
                <w:color w:val="FF0000"/>
              </w:rPr>
              <w:t>Response_Date</w:t>
            </w:r>
          </w:p>
        </w:tc>
        <w:tc>
          <w:tcPr>
            <w:tcW w:w="804" w:type="pct"/>
          </w:tcPr>
          <w:p w14:paraId="3FD3F5B3" w14:textId="103393C6" w:rsidR="0038032B" w:rsidRPr="000748A7" w:rsidRDefault="0038032B" w:rsidP="0038032B">
            <w:r>
              <w:t>Date</w:t>
            </w:r>
          </w:p>
        </w:tc>
        <w:tc>
          <w:tcPr>
            <w:tcW w:w="383" w:type="pct"/>
          </w:tcPr>
          <w:p w14:paraId="4185BD3A" w14:textId="77777777" w:rsidR="0038032B" w:rsidRDefault="0038032B" w:rsidP="0038032B"/>
        </w:tc>
        <w:tc>
          <w:tcPr>
            <w:tcW w:w="367" w:type="pct"/>
          </w:tcPr>
          <w:p w14:paraId="42B934CF" w14:textId="77777777" w:rsidR="0038032B" w:rsidRDefault="0038032B" w:rsidP="0038032B"/>
        </w:tc>
        <w:tc>
          <w:tcPr>
            <w:tcW w:w="496" w:type="pct"/>
          </w:tcPr>
          <w:p w14:paraId="562BC1C3" w14:textId="77777777" w:rsidR="0038032B" w:rsidRDefault="0038032B" w:rsidP="0038032B"/>
        </w:tc>
        <w:tc>
          <w:tcPr>
            <w:tcW w:w="1530" w:type="pct"/>
          </w:tcPr>
          <w:p w14:paraId="67B54A80" w14:textId="25B8D23F" w:rsidR="0038032B" w:rsidRDefault="0038032B" w:rsidP="0038032B">
            <w:r>
              <w:t>Ngày phản hồi</w:t>
            </w:r>
          </w:p>
        </w:tc>
      </w:tr>
      <w:tr w:rsidR="0038032B" w14:paraId="6935A934" w14:textId="77777777" w:rsidTr="00FE56B2">
        <w:tc>
          <w:tcPr>
            <w:tcW w:w="1420" w:type="pct"/>
          </w:tcPr>
          <w:p w14:paraId="2D97E645" w14:textId="5E5F4307" w:rsidR="0038032B" w:rsidRDefault="0038032B" w:rsidP="0038032B">
            <w:pPr>
              <w:rPr>
                <w:color w:val="FF0000"/>
              </w:rPr>
            </w:pPr>
            <w:r>
              <w:rPr>
                <w:color w:val="FF0000"/>
              </w:rPr>
              <w:t>Response_Content</w:t>
            </w:r>
          </w:p>
        </w:tc>
        <w:tc>
          <w:tcPr>
            <w:tcW w:w="804" w:type="pct"/>
          </w:tcPr>
          <w:p w14:paraId="3769AE7F" w14:textId="6EBB926C" w:rsidR="0038032B" w:rsidRDefault="0038032B" w:rsidP="0038032B">
            <w:r>
              <w:t>N</w:t>
            </w:r>
            <w:r w:rsidRPr="006C524C">
              <w:t>VARCHAR</w:t>
            </w:r>
          </w:p>
        </w:tc>
        <w:tc>
          <w:tcPr>
            <w:tcW w:w="383" w:type="pct"/>
          </w:tcPr>
          <w:p w14:paraId="6C581846" w14:textId="2CED3491" w:rsidR="0038032B" w:rsidRDefault="0038032B" w:rsidP="0038032B">
            <w:r>
              <w:t>MAX</w:t>
            </w:r>
          </w:p>
        </w:tc>
        <w:tc>
          <w:tcPr>
            <w:tcW w:w="367" w:type="pct"/>
          </w:tcPr>
          <w:p w14:paraId="0AA822FA" w14:textId="77777777" w:rsidR="0038032B" w:rsidRDefault="0038032B" w:rsidP="0038032B"/>
        </w:tc>
        <w:tc>
          <w:tcPr>
            <w:tcW w:w="496" w:type="pct"/>
          </w:tcPr>
          <w:p w14:paraId="6F5299DF" w14:textId="77777777" w:rsidR="0038032B" w:rsidRDefault="0038032B" w:rsidP="0038032B"/>
        </w:tc>
        <w:tc>
          <w:tcPr>
            <w:tcW w:w="1530" w:type="pct"/>
          </w:tcPr>
          <w:p w14:paraId="4EE60409" w14:textId="18C2709E" w:rsidR="0038032B" w:rsidRDefault="0038032B" w:rsidP="0038032B">
            <w:r>
              <w:t>Nội dung phản hồi từ khách hàng</w:t>
            </w:r>
          </w:p>
        </w:tc>
      </w:tr>
      <w:tr w:rsidR="00561057" w14:paraId="03C2ED8B" w14:textId="77777777" w:rsidTr="00FE56B2">
        <w:tc>
          <w:tcPr>
            <w:tcW w:w="1420" w:type="pct"/>
          </w:tcPr>
          <w:p w14:paraId="20F1989E" w14:textId="4100C9B6" w:rsidR="00561057" w:rsidRDefault="00561057" w:rsidP="00561057">
            <w:pPr>
              <w:rPr>
                <w:color w:val="FF0000"/>
              </w:rPr>
            </w:pPr>
            <w:r>
              <w:t>Created_By</w:t>
            </w:r>
          </w:p>
        </w:tc>
        <w:tc>
          <w:tcPr>
            <w:tcW w:w="804" w:type="pct"/>
          </w:tcPr>
          <w:p w14:paraId="6F78AEC0" w14:textId="56471A3E" w:rsidR="00561057" w:rsidRDefault="00561057" w:rsidP="00561057">
            <w:r>
              <w:t>NVARCHAR</w:t>
            </w:r>
          </w:p>
        </w:tc>
        <w:tc>
          <w:tcPr>
            <w:tcW w:w="383" w:type="pct"/>
          </w:tcPr>
          <w:p w14:paraId="03D4F54A" w14:textId="00C68F2C" w:rsidR="00561057" w:rsidRDefault="00561057" w:rsidP="00561057">
            <w:r>
              <w:t>50</w:t>
            </w:r>
          </w:p>
        </w:tc>
        <w:tc>
          <w:tcPr>
            <w:tcW w:w="367" w:type="pct"/>
          </w:tcPr>
          <w:p w14:paraId="1BD2BCFA" w14:textId="77777777" w:rsidR="00561057" w:rsidRDefault="00561057" w:rsidP="00561057"/>
        </w:tc>
        <w:tc>
          <w:tcPr>
            <w:tcW w:w="496" w:type="pct"/>
          </w:tcPr>
          <w:p w14:paraId="7EA872EC" w14:textId="77777777" w:rsidR="00561057" w:rsidRDefault="00561057" w:rsidP="00561057"/>
        </w:tc>
        <w:tc>
          <w:tcPr>
            <w:tcW w:w="1530" w:type="pct"/>
          </w:tcPr>
          <w:p w14:paraId="1F4DB91A" w14:textId="5C6F4BDF" w:rsidR="00561057" w:rsidRDefault="00561057" w:rsidP="00561057">
            <w:r>
              <w:t>Người tạo</w:t>
            </w:r>
          </w:p>
        </w:tc>
      </w:tr>
      <w:tr w:rsidR="00561057" w14:paraId="11DE359C" w14:textId="77777777" w:rsidTr="00FE56B2">
        <w:tc>
          <w:tcPr>
            <w:tcW w:w="1420" w:type="pct"/>
          </w:tcPr>
          <w:p w14:paraId="444DF351" w14:textId="34BE8F64" w:rsidR="00561057" w:rsidRDefault="00561057" w:rsidP="00561057">
            <w:pPr>
              <w:rPr>
                <w:color w:val="FF0000"/>
              </w:rPr>
            </w:pPr>
            <w:r>
              <w:t>Created_Date</w:t>
            </w:r>
          </w:p>
        </w:tc>
        <w:tc>
          <w:tcPr>
            <w:tcW w:w="804" w:type="pct"/>
          </w:tcPr>
          <w:p w14:paraId="7D7C3487" w14:textId="0D8FCB6B" w:rsidR="00561057" w:rsidRDefault="00561057" w:rsidP="00561057">
            <w:r>
              <w:t>Date</w:t>
            </w:r>
          </w:p>
        </w:tc>
        <w:tc>
          <w:tcPr>
            <w:tcW w:w="383" w:type="pct"/>
          </w:tcPr>
          <w:p w14:paraId="20F81189" w14:textId="77777777" w:rsidR="00561057" w:rsidRDefault="00561057" w:rsidP="00561057"/>
        </w:tc>
        <w:tc>
          <w:tcPr>
            <w:tcW w:w="367" w:type="pct"/>
          </w:tcPr>
          <w:p w14:paraId="67C57D39" w14:textId="77777777" w:rsidR="00561057" w:rsidRDefault="00561057" w:rsidP="00561057"/>
        </w:tc>
        <w:tc>
          <w:tcPr>
            <w:tcW w:w="496" w:type="pct"/>
          </w:tcPr>
          <w:p w14:paraId="1E61E65A" w14:textId="77777777" w:rsidR="00561057" w:rsidRDefault="00561057" w:rsidP="00561057"/>
        </w:tc>
        <w:tc>
          <w:tcPr>
            <w:tcW w:w="1530" w:type="pct"/>
          </w:tcPr>
          <w:p w14:paraId="2CCEBABA" w14:textId="607B8469" w:rsidR="00561057" w:rsidRDefault="00561057" w:rsidP="00561057">
            <w:r>
              <w:t>Ngày tạo</w:t>
            </w:r>
          </w:p>
        </w:tc>
      </w:tr>
      <w:tr w:rsidR="00561057" w14:paraId="0B50A2B3" w14:textId="77777777" w:rsidTr="00FE56B2">
        <w:tc>
          <w:tcPr>
            <w:tcW w:w="1420" w:type="pct"/>
          </w:tcPr>
          <w:p w14:paraId="206C839A" w14:textId="7D93A75A" w:rsidR="00561057" w:rsidRDefault="00561057" w:rsidP="00561057">
            <w:pPr>
              <w:rPr>
                <w:color w:val="FF0000"/>
              </w:rPr>
            </w:pPr>
            <w:r>
              <w:t>Modify_By</w:t>
            </w:r>
          </w:p>
        </w:tc>
        <w:tc>
          <w:tcPr>
            <w:tcW w:w="804" w:type="pct"/>
          </w:tcPr>
          <w:p w14:paraId="7E0169A8" w14:textId="24882786" w:rsidR="00561057" w:rsidRDefault="00561057" w:rsidP="00561057">
            <w:r>
              <w:t>NVARCHAR</w:t>
            </w:r>
          </w:p>
        </w:tc>
        <w:tc>
          <w:tcPr>
            <w:tcW w:w="383" w:type="pct"/>
          </w:tcPr>
          <w:p w14:paraId="173F5383" w14:textId="16611507" w:rsidR="00561057" w:rsidRDefault="00561057" w:rsidP="00561057">
            <w:r>
              <w:t>50</w:t>
            </w:r>
          </w:p>
        </w:tc>
        <w:tc>
          <w:tcPr>
            <w:tcW w:w="367" w:type="pct"/>
          </w:tcPr>
          <w:p w14:paraId="73737744" w14:textId="77777777" w:rsidR="00561057" w:rsidRDefault="00561057" w:rsidP="00561057"/>
        </w:tc>
        <w:tc>
          <w:tcPr>
            <w:tcW w:w="496" w:type="pct"/>
          </w:tcPr>
          <w:p w14:paraId="2FB37220" w14:textId="77777777" w:rsidR="00561057" w:rsidRDefault="00561057" w:rsidP="00561057"/>
        </w:tc>
        <w:tc>
          <w:tcPr>
            <w:tcW w:w="1530" w:type="pct"/>
          </w:tcPr>
          <w:p w14:paraId="122E0A5F" w14:textId="25705CC0" w:rsidR="00561057" w:rsidRDefault="00561057" w:rsidP="00561057">
            <w:r>
              <w:t>Người sửa</w:t>
            </w:r>
          </w:p>
        </w:tc>
      </w:tr>
      <w:tr w:rsidR="00561057" w14:paraId="6B5045AF" w14:textId="77777777" w:rsidTr="00FE56B2">
        <w:tc>
          <w:tcPr>
            <w:tcW w:w="1420" w:type="pct"/>
          </w:tcPr>
          <w:p w14:paraId="0AC0DC04" w14:textId="62A2F5DC" w:rsidR="00561057" w:rsidRDefault="00561057" w:rsidP="00561057">
            <w:pPr>
              <w:rPr>
                <w:color w:val="FF0000"/>
              </w:rPr>
            </w:pPr>
            <w:r>
              <w:lastRenderedPageBreak/>
              <w:t>Modify_Date</w:t>
            </w:r>
          </w:p>
        </w:tc>
        <w:tc>
          <w:tcPr>
            <w:tcW w:w="804" w:type="pct"/>
          </w:tcPr>
          <w:p w14:paraId="23C53975" w14:textId="20BED709" w:rsidR="00561057" w:rsidRDefault="00561057" w:rsidP="00561057">
            <w:r>
              <w:t>Date</w:t>
            </w:r>
          </w:p>
        </w:tc>
        <w:tc>
          <w:tcPr>
            <w:tcW w:w="383" w:type="pct"/>
          </w:tcPr>
          <w:p w14:paraId="6039F33A" w14:textId="77777777" w:rsidR="00561057" w:rsidRDefault="00561057" w:rsidP="00561057"/>
        </w:tc>
        <w:tc>
          <w:tcPr>
            <w:tcW w:w="367" w:type="pct"/>
          </w:tcPr>
          <w:p w14:paraId="2A34DAFA" w14:textId="77777777" w:rsidR="00561057" w:rsidRDefault="00561057" w:rsidP="00561057"/>
        </w:tc>
        <w:tc>
          <w:tcPr>
            <w:tcW w:w="496" w:type="pct"/>
          </w:tcPr>
          <w:p w14:paraId="48C179AB" w14:textId="77777777" w:rsidR="00561057" w:rsidRDefault="00561057" w:rsidP="00561057"/>
        </w:tc>
        <w:tc>
          <w:tcPr>
            <w:tcW w:w="1530" w:type="pct"/>
          </w:tcPr>
          <w:p w14:paraId="41656E96" w14:textId="544C2D24" w:rsidR="00561057" w:rsidRDefault="00561057" w:rsidP="00561057">
            <w:r>
              <w:t>Ngày sửa</w:t>
            </w:r>
          </w:p>
        </w:tc>
      </w:tr>
    </w:tbl>
    <w:p w14:paraId="4D10D148" w14:textId="5C62BDD7" w:rsidR="00561057" w:rsidRDefault="00561057" w:rsidP="00561057">
      <w:pPr>
        <w:pStyle w:val="u2"/>
      </w:pPr>
      <w:bookmarkStart w:id="26" w:name="_Toc513241632"/>
      <w:r>
        <w:t>TimeSheet</w:t>
      </w:r>
      <w:bookmarkEnd w:id="26"/>
      <w:r>
        <w:tab/>
      </w:r>
      <w:r>
        <w:tab/>
      </w:r>
    </w:p>
    <w:p w14:paraId="193991E6" w14:textId="088BEE22" w:rsidR="00561057" w:rsidRDefault="00561057" w:rsidP="00561057">
      <w:pPr>
        <w:pStyle w:val="oancuaDanhsach"/>
        <w:numPr>
          <w:ilvl w:val="0"/>
          <w:numId w:val="8"/>
        </w:numPr>
      </w:pPr>
      <w:r>
        <w:t>Mục đích: Lưu trữ thông tin time sheet</w:t>
      </w:r>
    </w:p>
    <w:p w14:paraId="509ED6C2" w14:textId="77777777" w:rsidR="00561057" w:rsidRPr="00FF298C" w:rsidRDefault="00561057" w:rsidP="00561057">
      <w:pPr>
        <w:pStyle w:val="oancuaDanhsach"/>
        <w:numPr>
          <w:ilvl w:val="0"/>
          <w:numId w:val="8"/>
        </w:numPr>
      </w:pPr>
      <w:r>
        <w:t>Chi tiết các trường: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561057" w14:paraId="4EE43292" w14:textId="77777777" w:rsidTr="001F2731">
        <w:trPr>
          <w:tblHeader/>
        </w:trPr>
        <w:tc>
          <w:tcPr>
            <w:tcW w:w="1432" w:type="pct"/>
            <w:shd w:val="clear" w:color="auto" w:fill="E6E6E6"/>
          </w:tcPr>
          <w:p w14:paraId="78A19EC6" w14:textId="77777777" w:rsidR="00561057" w:rsidRPr="0077201A" w:rsidRDefault="00561057" w:rsidP="001F2731">
            <w:pPr>
              <w:rPr>
                <w:b/>
              </w:rPr>
            </w:pPr>
            <w:r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6B550B03" w14:textId="77777777" w:rsidR="00561057" w:rsidRPr="0077201A" w:rsidRDefault="00561057" w:rsidP="001F2731">
            <w:pPr>
              <w:rPr>
                <w:b/>
              </w:rPr>
            </w:pPr>
            <w:r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3894604F" w14:textId="77777777" w:rsidR="00561057" w:rsidRPr="0077201A" w:rsidRDefault="00561057" w:rsidP="001F2731">
            <w:pPr>
              <w:rPr>
                <w:b/>
              </w:rPr>
            </w:pPr>
            <w:r w:rsidRPr="0077201A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2F3F9808" w14:textId="77777777" w:rsidR="00561057" w:rsidRPr="0077201A" w:rsidRDefault="00561057" w:rsidP="001F2731">
            <w:pPr>
              <w:rPr>
                <w:b/>
              </w:rPr>
            </w:pPr>
            <w:r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35B842DF" w14:textId="77777777" w:rsidR="00561057" w:rsidRPr="0077201A" w:rsidRDefault="00561057" w:rsidP="001F2731">
            <w:pPr>
              <w:rPr>
                <w:b/>
              </w:rPr>
            </w:pPr>
            <w:r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78EA484A" w14:textId="77777777" w:rsidR="00561057" w:rsidRPr="0077201A" w:rsidRDefault="00561057" w:rsidP="001F2731">
            <w:pPr>
              <w:jc w:val="left"/>
              <w:rPr>
                <w:b/>
              </w:rPr>
            </w:pPr>
            <w:r>
              <w:rPr>
                <w:b/>
              </w:rPr>
              <w:t>Mô tả</w:t>
            </w:r>
          </w:p>
        </w:tc>
      </w:tr>
      <w:tr w:rsidR="00561057" w14:paraId="5BE7560D" w14:textId="77777777" w:rsidTr="001F2731">
        <w:tc>
          <w:tcPr>
            <w:tcW w:w="1432" w:type="pct"/>
          </w:tcPr>
          <w:p w14:paraId="2374F643" w14:textId="77777777" w:rsidR="00561057" w:rsidRPr="006C524C" w:rsidRDefault="00561057" w:rsidP="001F2731">
            <w:r>
              <w:t>ID</w:t>
            </w:r>
          </w:p>
        </w:tc>
        <w:tc>
          <w:tcPr>
            <w:tcW w:w="743" w:type="pct"/>
          </w:tcPr>
          <w:p w14:paraId="59183F68" w14:textId="77777777" w:rsidR="00561057" w:rsidRPr="006C524C" w:rsidRDefault="00561057" w:rsidP="001F2731">
            <w:r w:rsidRPr="006C524C">
              <w:t>NUMBER</w:t>
            </w:r>
          </w:p>
        </w:tc>
        <w:tc>
          <w:tcPr>
            <w:tcW w:w="396" w:type="pct"/>
          </w:tcPr>
          <w:p w14:paraId="1245552C" w14:textId="77777777" w:rsidR="00561057" w:rsidRDefault="00561057" w:rsidP="001F2731"/>
        </w:tc>
        <w:tc>
          <w:tcPr>
            <w:tcW w:w="379" w:type="pct"/>
          </w:tcPr>
          <w:p w14:paraId="08E12B0A" w14:textId="77777777" w:rsidR="00561057" w:rsidRDefault="00561057" w:rsidP="001F2731"/>
        </w:tc>
        <w:tc>
          <w:tcPr>
            <w:tcW w:w="497" w:type="pct"/>
          </w:tcPr>
          <w:p w14:paraId="413CDEFF" w14:textId="77777777" w:rsidR="00561057" w:rsidRDefault="00561057" w:rsidP="001F2731"/>
        </w:tc>
        <w:tc>
          <w:tcPr>
            <w:tcW w:w="1553" w:type="pct"/>
          </w:tcPr>
          <w:p w14:paraId="5743B799" w14:textId="77777777" w:rsidR="00561057" w:rsidRPr="006C524C" w:rsidRDefault="00561057" w:rsidP="001F2731">
            <w:r>
              <w:t>ID tự tăng</w:t>
            </w:r>
          </w:p>
        </w:tc>
      </w:tr>
      <w:tr w:rsidR="007B6FEA" w14:paraId="03B95803" w14:textId="77777777" w:rsidTr="001F2731">
        <w:tc>
          <w:tcPr>
            <w:tcW w:w="1432" w:type="pct"/>
          </w:tcPr>
          <w:p w14:paraId="54DD1906" w14:textId="6A636C26" w:rsidR="007B6FEA" w:rsidRDefault="007B6FEA" w:rsidP="007B6FEA">
            <w:r>
              <w:t>Application_Header_Id</w:t>
            </w:r>
          </w:p>
        </w:tc>
        <w:tc>
          <w:tcPr>
            <w:tcW w:w="743" w:type="pct"/>
          </w:tcPr>
          <w:p w14:paraId="4115CF06" w14:textId="370D370F" w:rsidR="007B6FEA" w:rsidRPr="006C524C" w:rsidRDefault="007B6FEA" w:rsidP="007B6FEA">
            <w:r w:rsidRPr="006C524C">
              <w:t>NUMBER</w:t>
            </w:r>
          </w:p>
        </w:tc>
        <w:tc>
          <w:tcPr>
            <w:tcW w:w="396" w:type="pct"/>
          </w:tcPr>
          <w:p w14:paraId="7CB3FCD5" w14:textId="77777777" w:rsidR="007B6FEA" w:rsidRDefault="007B6FEA" w:rsidP="007B6FEA"/>
        </w:tc>
        <w:tc>
          <w:tcPr>
            <w:tcW w:w="379" w:type="pct"/>
          </w:tcPr>
          <w:p w14:paraId="1FF7678D" w14:textId="77777777" w:rsidR="007B6FEA" w:rsidRDefault="007B6FEA" w:rsidP="007B6FEA"/>
        </w:tc>
        <w:tc>
          <w:tcPr>
            <w:tcW w:w="497" w:type="pct"/>
          </w:tcPr>
          <w:p w14:paraId="714C3C8C" w14:textId="77777777" w:rsidR="007B6FEA" w:rsidRDefault="007B6FEA" w:rsidP="007B6FEA"/>
        </w:tc>
        <w:tc>
          <w:tcPr>
            <w:tcW w:w="1553" w:type="pct"/>
          </w:tcPr>
          <w:p w14:paraId="14BBCD22" w14:textId="2FFD924D" w:rsidR="007B6FEA" w:rsidRPr="006C524C" w:rsidRDefault="007B6FEA" w:rsidP="007B6FEA">
            <w:r>
              <w:t>Id đơn, link với Application_Header_Id bảng Application_Header</w:t>
            </w:r>
          </w:p>
        </w:tc>
      </w:tr>
      <w:tr w:rsidR="00561057" w14:paraId="48AE027B" w14:textId="77777777" w:rsidTr="001F2731">
        <w:tc>
          <w:tcPr>
            <w:tcW w:w="1432" w:type="pct"/>
          </w:tcPr>
          <w:p w14:paraId="78722994" w14:textId="4A68FAA0" w:rsidR="00561057" w:rsidRPr="006C524C" w:rsidRDefault="00561057" w:rsidP="00561057">
            <w:r>
              <w:t>Lawer_Id</w:t>
            </w:r>
          </w:p>
        </w:tc>
        <w:tc>
          <w:tcPr>
            <w:tcW w:w="743" w:type="pct"/>
          </w:tcPr>
          <w:p w14:paraId="4EB1FF56" w14:textId="5FD79DF0" w:rsidR="00561057" w:rsidRPr="006C524C" w:rsidRDefault="00561057" w:rsidP="00561057">
            <w:r w:rsidRPr="006C524C">
              <w:t>NUMBER</w:t>
            </w:r>
          </w:p>
        </w:tc>
        <w:tc>
          <w:tcPr>
            <w:tcW w:w="396" w:type="pct"/>
          </w:tcPr>
          <w:p w14:paraId="1D9D67BA" w14:textId="77777777" w:rsidR="00561057" w:rsidRDefault="00561057" w:rsidP="00561057"/>
        </w:tc>
        <w:tc>
          <w:tcPr>
            <w:tcW w:w="379" w:type="pct"/>
          </w:tcPr>
          <w:p w14:paraId="3AA10A1C" w14:textId="77777777" w:rsidR="00561057" w:rsidRDefault="00561057" w:rsidP="00561057"/>
        </w:tc>
        <w:tc>
          <w:tcPr>
            <w:tcW w:w="497" w:type="pct"/>
          </w:tcPr>
          <w:p w14:paraId="4F0DAF36" w14:textId="77777777" w:rsidR="00561057" w:rsidRDefault="00561057" w:rsidP="00561057"/>
        </w:tc>
        <w:tc>
          <w:tcPr>
            <w:tcW w:w="1553" w:type="pct"/>
          </w:tcPr>
          <w:p w14:paraId="5B0778B1" w14:textId="501C6C85" w:rsidR="00561057" w:rsidRPr="006C524C" w:rsidRDefault="00561057" w:rsidP="00561057">
            <w:r>
              <w:t>Id luật sư, Link với Lawer_Id bảng Lawer</w:t>
            </w:r>
          </w:p>
        </w:tc>
      </w:tr>
      <w:tr w:rsidR="00561057" w14:paraId="0823BE74" w14:textId="77777777" w:rsidTr="001F2731">
        <w:tc>
          <w:tcPr>
            <w:tcW w:w="1432" w:type="pct"/>
          </w:tcPr>
          <w:p w14:paraId="619F0188" w14:textId="70408E03" w:rsidR="00561057" w:rsidRDefault="00561057" w:rsidP="00561057">
            <w:r>
              <w:t>Date</w:t>
            </w:r>
          </w:p>
        </w:tc>
        <w:tc>
          <w:tcPr>
            <w:tcW w:w="743" w:type="pct"/>
          </w:tcPr>
          <w:p w14:paraId="2C0ABB63" w14:textId="4123AD02" w:rsidR="00561057" w:rsidRPr="006C524C" w:rsidRDefault="00561057" w:rsidP="00561057">
            <w:r>
              <w:t>Date</w:t>
            </w:r>
          </w:p>
        </w:tc>
        <w:tc>
          <w:tcPr>
            <w:tcW w:w="396" w:type="pct"/>
          </w:tcPr>
          <w:p w14:paraId="32C39DE8" w14:textId="77777777" w:rsidR="00561057" w:rsidRDefault="00561057" w:rsidP="00561057"/>
        </w:tc>
        <w:tc>
          <w:tcPr>
            <w:tcW w:w="379" w:type="pct"/>
          </w:tcPr>
          <w:p w14:paraId="158D9810" w14:textId="77777777" w:rsidR="00561057" w:rsidRDefault="00561057" w:rsidP="00561057"/>
        </w:tc>
        <w:tc>
          <w:tcPr>
            <w:tcW w:w="497" w:type="pct"/>
          </w:tcPr>
          <w:p w14:paraId="740F5BED" w14:textId="77777777" w:rsidR="00561057" w:rsidRDefault="00561057" w:rsidP="00561057"/>
        </w:tc>
        <w:tc>
          <w:tcPr>
            <w:tcW w:w="1553" w:type="pct"/>
          </w:tcPr>
          <w:p w14:paraId="0C468332" w14:textId="10F4FCC5" w:rsidR="00561057" w:rsidRDefault="00561057" w:rsidP="00561057">
            <w:r>
              <w:t>Ngày</w:t>
            </w:r>
          </w:p>
        </w:tc>
      </w:tr>
      <w:tr w:rsidR="00561057" w14:paraId="136E17DD" w14:textId="77777777" w:rsidTr="001F2731">
        <w:tc>
          <w:tcPr>
            <w:tcW w:w="1432" w:type="pct"/>
          </w:tcPr>
          <w:p w14:paraId="56A1FCE7" w14:textId="78A036E6" w:rsidR="00561057" w:rsidRDefault="00561057" w:rsidP="001F2731">
            <w:r>
              <w:t>Hours</w:t>
            </w:r>
          </w:p>
        </w:tc>
        <w:tc>
          <w:tcPr>
            <w:tcW w:w="743" w:type="pct"/>
          </w:tcPr>
          <w:p w14:paraId="1F700A0E" w14:textId="77777777" w:rsidR="00561057" w:rsidRPr="006C524C" w:rsidRDefault="00561057" w:rsidP="001F2731">
            <w:r>
              <w:t>NUMBER</w:t>
            </w:r>
          </w:p>
        </w:tc>
        <w:tc>
          <w:tcPr>
            <w:tcW w:w="396" w:type="pct"/>
          </w:tcPr>
          <w:p w14:paraId="283E7049" w14:textId="356705F3" w:rsidR="00561057" w:rsidRDefault="00561057" w:rsidP="001F2731"/>
        </w:tc>
        <w:tc>
          <w:tcPr>
            <w:tcW w:w="379" w:type="pct"/>
          </w:tcPr>
          <w:p w14:paraId="7E667902" w14:textId="77777777" w:rsidR="00561057" w:rsidRDefault="00561057" w:rsidP="001F2731"/>
        </w:tc>
        <w:tc>
          <w:tcPr>
            <w:tcW w:w="497" w:type="pct"/>
          </w:tcPr>
          <w:p w14:paraId="3C3D2F6C" w14:textId="77777777" w:rsidR="00561057" w:rsidRDefault="00561057" w:rsidP="001F2731"/>
        </w:tc>
        <w:tc>
          <w:tcPr>
            <w:tcW w:w="1553" w:type="pct"/>
          </w:tcPr>
          <w:p w14:paraId="2F6A132B" w14:textId="1FE9920D" w:rsidR="00561057" w:rsidRDefault="00561057" w:rsidP="001F2731">
            <w:r>
              <w:t>Số giờ làm việc</w:t>
            </w:r>
          </w:p>
        </w:tc>
      </w:tr>
      <w:tr w:rsidR="00561057" w14:paraId="7E92FE18" w14:textId="77777777" w:rsidTr="001F2731">
        <w:tc>
          <w:tcPr>
            <w:tcW w:w="1432" w:type="pct"/>
          </w:tcPr>
          <w:p w14:paraId="01963874" w14:textId="31CF2DA3" w:rsidR="00561057" w:rsidRDefault="00561057" w:rsidP="00561057">
            <w:r>
              <w:t>Notes</w:t>
            </w:r>
          </w:p>
        </w:tc>
        <w:tc>
          <w:tcPr>
            <w:tcW w:w="743" w:type="pct"/>
          </w:tcPr>
          <w:p w14:paraId="7B007255" w14:textId="2559E11C" w:rsidR="00561057" w:rsidRDefault="00561057" w:rsidP="00561057">
            <w:r>
              <w:t>NVARCHAR</w:t>
            </w:r>
          </w:p>
        </w:tc>
        <w:tc>
          <w:tcPr>
            <w:tcW w:w="396" w:type="pct"/>
          </w:tcPr>
          <w:p w14:paraId="5B2F2FEC" w14:textId="0228F2A2" w:rsidR="00561057" w:rsidRDefault="00561057" w:rsidP="00561057">
            <w:r>
              <w:t>MAX</w:t>
            </w:r>
          </w:p>
        </w:tc>
        <w:tc>
          <w:tcPr>
            <w:tcW w:w="379" w:type="pct"/>
          </w:tcPr>
          <w:p w14:paraId="3C4E5EA8" w14:textId="77777777" w:rsidR="00561057" w:rsidRDefault="00561057" w:rsidP="00561057"/>
        </w:tc>
        <w:tc>
          <w:tcPr>
            <w:tcW w:w="497" w:type="pct"/>
          </w:tcPr>
          <w:p w14:paraId="2592186B" w14:textId="77777777" w:rsidR="00561057" w:rsidRDefault="00561057" w:rsidP="00561057"/>
        </w:tc>
        <w:tc>
          <w:tcPr>
            <w:tcW w:w="1553" w:type="pct"/>
          </w:tcPr>
          <w:p w14:paraId="3081CC9A" w14:textId="0FAB5600" w:rsidR="00561057" w:rsidRDefault="00561057" w:rsidP="00561057">
            <w:r>
              <w:t>Ghi chú</w:t>
            </w:r>
          </w:p>
        </w:tc>
      </w:tr>
      <w:tr w:rsidR="00561057" w14:paraId="04C427B5" w14:textId="77777777" w:rsidTr="001F2731">
        <w:tc>
          <w:tcPr>
            <w:tcW w:w="1432" w:type="pct"/>
          </w:tcPr>
          <w:p w14:paraId="682AC9DD" w14:textId="1C8A369E" w:rsidR="00561057" w:rsidRDefault="00561057" w:rsidP="001F2731">
            <w:r>
              <w:t>Status</w:t>
            </w:r>
          </w:p>
        </w:tc>
        <w:tc>
          <w:tcPr>
            <w:tcW w:w="743" w:type="pct"/>
          </w:tcPr>
          <w:p w14:paraId="4C8F19E5" w14:textId="6B90AE7B" w:rsidR="00561057" w:rsidRDefault="00561057" w:rsidP="001F2731">
            <w:r w:rsidRPr="006C524C">
              <w:t>NUMBER</w:t>
            </w:r>
          </w:p>
        </w:tc>
        <w:tc>
          <w:tcPr>
            <w:tcW w:w="396" w:type="pct"/>
          </w:tcPr>
          <w:p w14:paraId="28E154A3" w14:textId="77777777" w:rsidR="00561057" w:rsidRDefault="00561057" w:rsidP="001F2731"/>
        </w:tc>
        <w:tc>
          <w:tcPr>
            <w:tcW w:w="379" w:type="pct"/>
          </w:tcPr>
          <w:p w14:paraId="6778C103" w14:textId="77777777" w:rsidR="00561057" w:rsidRDefault="00561057" w:rsidP="001F2731"/>
        </w:tc>
        <w:tc>
          <w:tcPr>
            <w:tcW w:w="497" w:type="pct"/>
          </w:tcPr>
          <w:p w14:paraId="1E917B17" w14:textId="77777777" w:rsidR="00561057" w:rsidRDefault="00561057" w:rsidP="001F2731"/>
        </w:tc>
        <w:tc>
          <w:tcPr>
            <w:tcW w:w="1553" w:type="pct"/>
          </w:tcPr>
          <w:p w14:paraId="04CDDC76" w14:textId="77777777" w:rsidR="00561057" w:rsidRDefault="00561057" w:rsidP="001F2731">
            <w:r>
              <w:t>Trạng thái</w:t>
            </w:r>
          </w:p>
          <w:p w14:paraId="1298823A" w14:textId="77777777" w:rsidR="00561057" w:rsidRDefault="00561057" w:rsidP="001F2731">
            <w:r>
              <w:t>0: mới tạo</w:t>
            </w:r>
          </w:p>
          <w:p w14:paraId="41A60215" w14:textId="77777777" w:rsidR="00561057" w:rsidRDefault="00561057" w:rsidP="001F2731">
            <w:r>
              <w:t>1: Đã duyệt</w:t>
            </w:r>
          </w:p>
          <w:p w14:paraId="4E2BE384" w14:textId="056BED92" w:rsidR="00561057" w:rsidRDefault="00561057" w:rsidP="001F2731">
            <w:r>
              <w:t>2: Từ chối</w:t>
            </w:r>
          </w:p>
        </w:tc>
      </w:tr>
      <w:tr w:rsidR="00561057" w14:paraId="035C46C3" w14:textId="77777777" w:rsidTr="001F2731">
        <w:tc>
          <w:tcPr>
            <w:tcW w:w="1432" w:type="pct"/>
          </w:tcPr>
          <w:p w14:paraId="7433FBAE" w14:textId="43D953E6" w:rsidR="00561057" w:rsidRDefault="00561057" w:rsidP="001F2731">
            <w:r>
              <w:t>Reject_Reason</w:t>
            </w:r>
          </w:p>
        </w:tc>
        <w:tc>
          <w:tcPr>
            <w:tcW w:w="743" w:type="pct"/>
          </w:tcPr>
          <w:p w14:paraId="094B3382" w14:textId="77777777" w:rsidR="00561057" w:rsidRDefault="00561057" w:rsidP="001F2731">
            <w:r>
              <w:t>NVARCHAR</w:t>
            </w:r>
          </w:p>
        </w:tc>
        <w:tc>
          <w:tcPr>
            <w:tcW w:w="396" w:type="pct"/>
          </w:tcPr>
          <w:p w14:paraId="2503A7EB" w14:textId="77777777" w:rsidR="00561057" w:rsidRDefault="00561057" w:rsidP="001F2731">
            <w:r>
              <w:t>MAX</w:t>
            </w:r>
          </w:p>
        </w:tc>
        <w:tc>
          <w:tcPr>
            <w:tcW w:w="379" w:type="pct"/>
          </w:tcPr>
          <w:p w14:paraId="184DA3DC" w14:textId="77777777" w:rsidR="00561057" w:rsidRDefault="00561057" w:rsidP="001F2731"/>
        </w:tc>
        <w:tc>
          <w:tcPr>
            <w:tcW w:w="497" w:type="pct"/>
          </w:tcPr>
          <w:p w14:paraId="7593FF51" w14:textId="77777777" w:rsidR="00561057" w:rsidRDefault="00561057" w:rsidP="001F2731"/>
        </w:tc>
        <w:tc>
          <w:tcPr>
            <w:tcW w:w="1553" w:type="pct"/>
          </w:tcPr>
          <w:p w14:paraId="49B6C2CE" w14:textId="0ADDDF76" w:rsidR="00561057" w:rsidRDefault="00561057" w:rsidP="001F2731">
            <w:r>
              <w:t>Lý do từ chối nếu có</w:t>
            </w:r>
          </w:p>
        </w:tc>
      </w:tr>
      <w:tr w:rsidR="00561057" w14:paraId="0481C791" w14:textId="77777777" w:rsidTr="001F2731">
        <w:tc>
          <w:tcPr>
            <w:tcW w:w="1432" w:type="pct"/>
          </w:tcPr>
          <w:p w14:paraId="065B49AF" w14:textId="255FABBC" w:rsidR="00561057" w:rsidRDefault="00561057" w:rsidP="00561057">
            <w:r>
              <w:t>Created_By</w:t>
            </w:r>
          </w:p>
        </w:tc>
        <w:tc>
          <w:tcPr>
            <w:tcW w:w="743" w:type="pct"/>
          </w:tcPr>
          <w:p w14:paraId="772668FB" w14:textId="76D08F60" w:rsidR="00561057" w:rsidRDefault="00561057" w:rsidP="00561057">
            <w:r>
              <w:t>NVARCHAR</w:t>
            </w:r>
          </w:p>
        </w:tc>
        <w:tc>
          <w:tcPr>
            <w:tcW w:w="396" w:type="pct"/>
          </w:tcPr>
          <w:p w14:paraId="17965E0C" w14:textId="75229BD0" w:rsidR="00561057" w:rsidRDefault="00561057" w:rsidP="00561057">
            <w:r>
              <w:t>50</w:t>
            </w:r>
          </w:p>
        </w:tc>
        <w:tc>
          <w:tcPr>
            <w:tcW w:w="379" w:type="pct"/>
          </w:tcPr>
          <w:p w14:paraId="7EA2A562" w14:textId="77777777" w:rsidR="00561057" w:rsidRDefault="00561057" w:rsidP="00561057"/>
        </w:tc>
        <w:tc>
          <w:tcPr>
            <w:tcW w:w="497" w:type="pct"/>
          </w:tcPr>
          <w:p w14:paraId="40AF9531" w14:textId="77777777" w:rsidR="00561057" w:rsidRDefault="00561057" w:rsidP="00561057"/>
        </w:tc>
        <w:tc>
          <w:tcPr>
            <w:tcW w:w="1553" w:type="pct"/>
          </w:tcPr>
          <w:p w14:paraId="2AFB448E" w14:textId="73107CEF" w:rsidR="00561057" w:rsidRDefault="00561057" w:rsidP="00561057">
            <w:r>
              <w:t>Người tạo</w:t>
            </w:r>
          </w:p>
        </w:tc>
      </w:tr>
      <w:tr w:rsidR="00561057" w14:paraId="56420CF9" w14:textId="77777777" w:rsidTr="001F2731">
        <w:tc>
          <w:tcPr>
            <w:tcW w:w="1432" w:type="pct"/>
          </w:tcPr>
          <w:p w14:paraId="3B8570CD" w14:textId="6DBDD58E" w:rsidR="00561057" w:rsidRDefault="00561057" w:rsidP="00561057">
            <w:r>
              <w:t>Created_Date</w:t>
            </w:r>
          </w:p>
        </w:tc>
        <w:tc>
          <w:tcPr>
            <w:tcW w:w="743" w:type="pct"/>
          </w:tcPr>
          <w:p w14:paraId="09454F34" w14:textId="2DF6D3C8" w:rsidR="00561057" w:rsidRDefault="00561057" w:rsidP="00561057">
            <w:r>
              <w:t>Date</w:t>
            </w:r>
          </w:p>
        </w:tc>
        <w:tc>
          <w:tcPr>
            <w:tcW w:w="396" w:type="pct"/>
          </w:tcPr>
          <w:p w14:paraId="42FC327E" w14:textId="77777777" w:rsidR="00561057" w:rsidRDefault="00561057" w:rsidP="00561057"/>
        </w:tc>
        <w:tc>
          <w:tcPr>
            <w:tcW w:w="379" w:type="pct"/>
          </w:tcPr>
          <w:p w14:paraId="6029D2E1" w14:textId="77777777" w:rsidR="00561057" w:rsidRDefault="00561057" w:rsidP="00561057"/>
        </w:tc>
        <w:tc>
          <w:tcPr>
            <w:tcW w:w="497" w:type="pct"/>
          </w:tcPr>
          <w:p w14:paraId="3F8BEA0A" w14:textId="77777777" w:rsidR="00561057" w:rsidRDefault="00561057" w:rsidP="00561057"/>
        </w:tc>
        <w:tc>
          <w:tcPr>
            <w:tcW w:w="1553" w:type="pct"/>
          </w:tcPr>
          <w:p w14:paraId="759E557A" w14:textId="62EAB7E6" w:rsidR="00561057" w:rsidRDefault="00561057" w:rsidP="00561057">
            <w:r>
              <w:t>Ngày tạo</w:t>
            </w:r>
          </w:p>
        </w:tc>
      </w:tr>
      <w:tr w:rsidR="00561057" w14:paraId="6F105790" w14:textId="77777777" w:rsidTr="001F2731">
        <w:tc>
          <w:tcPr>
            <w:tcW w:w="1432" w:type="pct"/>
          </w:tcPr>
          <w:p w14:paraId="21D864CC" w14:textId="600218D2" w:rsidR="00561057" w:rsidRDefault="00561057" w:rsidP="00561057">
            <w:r>
              <w:t>Modify_By</w:t>
            </w:r>
          </w:p>
        </w:tc>
        <w:tc>
          <w:tcPr>
            <w:tcW w:w="743" w:type="pct"/>
          </w:tcPr>
          <w:p w14:paraId="059FB443" w14:textId="2AB63ADC" w:rsidR="00561057" w:rsidRDefault="00561057" w:rsidP="00561057">
            <w:r>
              <w:t>NVARCHAR</w:t>
            </w:r>
          </w:p>
        </w:tc>
        <w:tc>
          <w:tcPr>
            <w:tcW w:w="396" w:type="pct"/>
          </w:tcPr>
          <w:p w14:paraId="5AD3331F" w14:textId="2BFCE410" w:rsidR="00561057" w:rsidRDefault="00561057" w:rsidP="00561057">
            <w:r>
              <w:t>50</w:t>
            </w:r>
          </w:p>
        </w:tc>
        <w:tc>
          <w:tcPr>
            <w:tcW w:w="379" w:type="pct"/>
          </w:tcPr>
          <w:p w14:paraId="735D22B8" w14:textId="77777777" w:rsidR="00561057" w:rsidRDefault="00561057" w:rsidP="00561057"/>
        </w:tc>
        <w:tc>
          <w:tcPr>
            <w:tcW w:w="497" w:type="pct"/>
          </w:tcPr>
          <w:p w14:paraId="5709F3B7" w14:textId="77777777" w:rsidR="00561057" w:rsidRDefault="00561057" w:rsidP="00561057"/>
        </w:tc>
        <w:tc>
          <w:tcPr>
            <w:tcW w:w="1553" w:type="pct"/>
          </w:tcPr>
          <w:p w14:paraId="33D78B86" w14:textId="21B33E9B" w:rsidR="00561057" w:rsidRDefault="00561057" w:rsidP="00561057">
            <w:r>
              <w:t>Người sửa</w:t>
            </w:r>
          </w:p>
        </w:tc>
      </w:tr>
      <w:tr w:rsidR="00561057" w14:paraId="698112B1" w14:textId="77777777" w:rsidTr="001F2731">
        <w:tc>
          <w:tcPr>
            <w:tcW w:w="1432" w:type="pct"/>
          </w:tcPr>
          <w:p w14:paraId="367D0A9A" w14:textId="04CBA7C9" w:rsidR="00561057" w:rsidRDefault="00561057" w:rsidP="00561057">
            <w:r>
              <w:t>Modify_Date</w:t>
            </w:r>
          </w:p>
        </w:tc>
        <w:tc>
          <w:tcPr>
            <w:tcW w:w="743" w:type="pct"/>
          </w:tcPr>
          <w:p w14:paraId="760C8EA8" w14:textId="1FC600FF" w:rsidR="00561057" w:rsidRDefault="00561057" w:rsidP="00561057">
            <w:r>
              <w:t>Date</w:t>
            </w:r>
          </w:p>
        </w:tc>
        <w:tc>
          <w:tcPr>
            <w:tcW w:w="396" w:type="pct"/>
          </w:tcPr>
          <w:p w14:paraId="5AC9C5A1" w14:textId="77777777" w:rsidR="00561057" w:rsidRDefault="00561057" w:rsidP="00561057"/>
        </w:tc>
        <w:tc>
          <w:tcPr>
            <w:tcW w:w="379" w:type="pct"/>
          </w:tcPr>
          <w:p w14:paraId="09AFA269" w14:textId="77777777" w:rsidR="00561057" w:rsidRDefault="00561057" w:rsidP="00561057"/>
        </w:tc>
        <w:tc>
          <w:tcPr>
            <w:tcW w:w="497" w:type="pct"/>
          </w:tcPr>
          <w:p w14:paraId="31F63F5B" w14:textId="77777777" w:rsidR="00561057" w:rsidRDefault="00561057" w:rsidP="00561057"/>
        </w:tc>
        <w:tc>
          <w:tcPr>
            <w:tcW w:w="1553" w:type="pct"/>
          </w:tcPr>
          <w:p w14:paraId="4EE95C27" w14:textId="677E6E1A" w:rsidR="00561057" w:rsidRDefault="00561057" w:rsidP="00561057">
            <w:r>
              <w:t>Ngày sửa</w:t>
            </w:r>
          </w:p>
        </w:tc>
      </w:tr>
    </w:tbl>
    <w:p w14:paraId="05469287" w14:textId="4DD6CA08" w:rsidR="00AE0F0C" w:rsidRDefault="004769AD" w:rsidP="00AE0F0C">
      <w:pPr>
        <w:pStyle w:val="u2"/>
      </w:pPr>
      <w:bookmarkStart w:id="27" w:name="_Toc513241633"/>
      <w:r>
        <w:t>Request</w:t>
      </w:r>
      <w:r w:rsidR="00AE0F0C">
        <w:t>_Search</w:t>
      </w:r>
      <w:r>
        <w:t>_Header</w:t>
      </w:r>
      <w:bookmarkEnd w:id="27"/>
      <w:r w:rsidR="00AE0F0C">
        <w:tab/>
      </w:r>
    </w:p>
    <w:p w14:paraId="7F6FFE83" w14:textId="004FDFFA" w:rsidR="00AE0F0C" w:rsidRDefault="00AE0F0C" w:rsidP="00AE0F0C">
      <w:pPr>
        <w:pStyle w:val="oancuaDanhsach"/>
        <w:numPr>
          <w:ilvl w:val="0"/>
          <w:numId w:val="8"/>
        </w:numPr>
      </w:pPr>
      <w:r>
        <w:t xml:space="preserve">Mục đích: Lưu trữ thông tin </w:t>
      </w:r>
      <w:r w:rsidR="0004585E">
        <w:t>yêu cầu search của người dùng</w:t>
      </w:r>
    </w:p>
    <w:p w14:paraId="0683E4A4" w14:textId="77777777" w:rsidR="00AE0F0C" w:rsidRPr="00FF298C" w:rsidRDefault="00AE0F0C" w:rsidP="00AE0F0C">
      <w:pPr>
        <w:pStyle w:val="oancuaDanhsach"/>
        <w:numPr>
          <w:ilvl w:val="0"/>
          <w:numId w:val="8"/>
        </w:numPr>
      </w:pPr>
      <w:r>
        <w:t>Chi tiết các trường: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AE0F0C" w14:paraId="1F4F4D8D" w14:textId="77777777" w:rsidTr="00AA70FF">
        <w:trPr>
          <w:tblHeader/>
        </w:trPr>
        <w:tc>
          <w:tcPr>
            <w:tcW w:w="1432" w:type="pct"/>
            <w:shd w:val="clear" w:color="auto" w:fill="E6E6E6"/>
          </w:tcPr>
          <w:p w14:paraId="0CE711EB" w14:textId="77777777" w:rsidR="00AE0F0C" w:rsidRPr="0077201A" w:rsidRDefault="00AE0F0C" w:rsidP="00AA70FF">
            <w:pPr>
              <w:rPr>
                <w:b/>
              </w:rPr>
            </w:pPr>
            <w:r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17A7098A" w14:textId="77777777" w:rsidR="00AE0F0C" w:rsidRPr="0077201A" w:rsidRDefault="00AE0F0C" w:rsidP="00AA70FF">
            <w:pPr>
              <w:rPr>
                <w:b/>
              </w:rPr>
            </w:pPr>
            <w:r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7E25AA34" w14:textId="77777777" w:rsidR="00AE0F0C" w:rsidRPr="0077201A" w:rsidRDefault="00AE0F0C" w:rsidP="00AA70FF">
            <w:pPr>
              <w:rPr>
                <w:b/>
              </w:rPr>
            </w:pPr>
            <w:r w:rsidRPr="0077201A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05FF7A24" w14:textId="77777777" w:rsidR="00AE0F0C" w:rsidRPr="0077201A" w:rsidRDefault="00AE0F0C" w:rsidP="00AA70FF">
            <w:pPr>
              <w:rPr>
                <w:b/>
              </w:rPr>
            </w:pPr>
            <w:r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34FD6443" w14:textId="77777777" w:rsidR="00AE0F0C" w:rsidRPr="0077201A" w:rsidRDefault="00AE0F0C" w:rsidP="00AA70FF">
            <w:pPr>
              <w:rPr>
                <w:b/>
              </w:rPr>
            </w:pPr>
            <w:r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77FC261E" w14:textId="77777777" w:rsidR="00AE0F0C" w:rsidRPr="0077201A" w:rsidRDefault="00AE0F0C" w:rsidP="00AA70FF">
            <w:pPr>
              <w:jc w:val="left"/>
              <w:rPr>
                <w:b/>
              </w:rPr>
            </w:pPr>
            <w:r>
              <w:rPr>
                <w:b/>
              </w:rPr>
              <w:t>Mô tả</w:t>
            </w:r>
          </w:p>
        </w:tc>
      </w:tr>
      <w:tr w:rsidR="00AE0F0C" w14:paraId="58AF543B" w14:textId="77777777" w:rsidTr="00AA70FF">
        <w:tc>
          <w:tcPr>
            <w:tcW w:w="1432" w:type="pct"/>
          </w:tcPr>
          <w:p w14:paraId="405EEF6B" w14:textId="3299C4EC" w:rsidR="00AE0F0C" w:rsidRPr="006C524C" w:rsidRDefault="004769AD" w:rsidP="00AA70FF">
            <w:r>
              <w:t>Request_Search_Id</w:t>
            </w:r>
          </w:p>
        </w:tc>
        <w:tc>
          <w:tcPr>
            <w:tcW w:w="743" w:type="pct"/>
          </w:tcPr>
          <w:p w14:paraId="1513A381" w14:textId="77777777" w:rsidR="00AE0F0C" w:rsidRPr="006C524C" w:rsidRDefault="00AE0F0C" w:rsidP="00AA70FF">
            <w:r w:rsidRPr="006C524C">
              <w:t>NUMBER</w:t>
            </w:r>
          </w:p>
        </w:tc>
        <w:tc>
          <w:tcPr>
            <w:tcW w:w="396" w:type="pct"/>
          </w:tcPr>
          <w:p w14:paraId="2D745837" w14:textId="77777777" w:rsidR="00AE0F0C" w:rsidRDefault="00AE0F0C" w:rsidP="00AA70FF"/>
        </w:tc>
        <w:tc>
          <w:tcPr>
            <w:tcW w:w="379" w:type="pct"/>
          </w:tcPr>
          <w:p w14:paraId="63691357" w14:textId="77777777" w:rsidR="00AE0F0C" w:rsidRDefault="00AE0F0C" w:rsidP="00AA70FF"/>
        </w:tc>
        <w:tc>
          <w:tcPr>
            <w:tcW w:w="497" w:type="pct"/>
          </w:tcPr>
          <w:p w14:paraId="5117D6E2" w14:textId="77777777" w:rsidR="00AE0F0C" w:rsidRDefault="00AE0F0C" w:rsidP="00AA70FF"/>
        </w:tc>
        <w:tc>
          <w:tcPr>
            <w:tcW w:w="1553" w:type="pct"/>
          </w:tcPr>
          <w:p w14:paraId="1A9B739F" w14:textId="77777777" w:rsidR="00AE0F0C" w:rsidRPr="006C524C" w:rsidRDefault="00AE0F0C" w:rsidP="00AA70FF">
            <w:r>
              <w:t>ID tự tăng</w:t>
            </w:r>
          </w:p>
        </w:tc>
      </w:tr>
      <w:tr w:rsidR="00AE0F0C" w14:paraId="11DC7556" w14:textId="77777777" w:rsidTr="00AA70FF">
        <w:tc>
          <w:tcPr>
            <w:tcW w:w="1432" w:type="pct"/>
          </w:tcPr>
          <w:p w14:paraId="593F417C" w14:textId="78CD837C" w:rsidR="00AE0F0C" w:rsidRDefault="004769AD" w:rsidP="00AA70FF">
            <w:r>
              <w:t>Request_By</w:t>
            </w:r>
          </w:p>
        </w:tc>
        <w:tc>
          <w:tcPr>
            <w:tcW w:w="743" w:type="pct"/>
          </w:tcPr>
          <w:p w14:paraId="6AC01B05" w14:textId="77777777" w:rsidR="00AE0F0C" w:rsidRPr="006C524C" w:rsidRDefault="00AE0F0C" w:rsidP="00AA70FF">
            <w:r w:rsidRPr="006C524C">
              <w:t>NUMBER</w:t>
            </w:r>
          </w:p>
        </w:tc>
        <w:tc>
          <w:tcPr>
            <w:tcW w:w="396" w:type="pct"/>
          </w:tcPr>
          <w:p w14:paraId="66D97B03" w14:textId="77777777" w:rsidR="00AE0F0C" w:rsidRDefault="00AE0F0C" w:rsidP="00AA70FF"/>
        </w:tc>
        <w:tc>
          <w:tcPr>
            <w:tcW w:w="379" w:type="pct"/>
          </w:tcPr>
          <w:p w14:paraId="40510705" w14:textId="77777777" w:rsidR="00AE0F0C" w:rsidRDefault="00AE0F0C" w:rsidP="00AA70FF"/>
        </w:tc>
        <w:tc>
          <w:tcPr>
            <w:tcW w:w="497" w:type="pct"/>
          </w:tcPr>
          <w:p w14:paraId="7F8717FD" w14:textId="77777777" w:rsidR="00AE0F0C" w:rsidRDefault="00AE0F0C" w:rsidP="00AA70FF"/>
        </w:tc>
        <w:tc>
          <w:tcPr>
            <w:tcW w:w="1553" w:type="pct"/>
          </w:tcPr>
          <w:p w14:paraId="78703287" w14:textId="77777777" w:rsidR="00AE0F0C" w:rsidRDefault="004769AD" w:rsidP="00AA70FF">
            <w:r>
              <w:t>Yêu cầu từ ai.</w:t>
            </w:r>
          </w:p>
          <w:p w14:paraId="7CB0488E" w14:textId="77EF3509" w:rsidR="004769AD" w:rsidRPr="006C524C" w:rsidRDefault="004769AD" w:rsidP="00AA70FF">
            <w:r>
              <w:t>Link với User_Id bảng User</w:t>
            </w:r>
          </w:p>
        </w:tc>
      </w:tr>
      <w:tr w:rsidR="00AE0F0C" w14:paraId="44216B71" w14:textId="77777777" w:rsidTr="00AA70FF">
        <w:tc>
          <w:tcPr>
            <w:tcW w:w="1432" w:type="pct"/>
          </w:tcPr>
          <w:p w14:paraId="518E208F" w14:textId="6FA8705F" w:rsidR="00AE0F0C" w:rsidRPr="006C524C" w:rsidRDefault="004769AD" w:rsidP="00AA70FF">
            <w:r>
              <w:lastRenderedPageBreak/>
              <w:t>Request</w:t>
            </w:r>
            <w:r>
              <w:t>_Date</w:t>
            </w:r>
          </w:p>
        </w:tc>
        <w:tc>
          <w:tcPr>
            <w:tcW w:w="743" w:type="pct"/>
          </w:tcPr>
          <w:p w14:paraId="5483F041" w14:textId="2A2F484C" w:rsidR="00AE0F0C" w:rsidRPr="006C524C" w:rsidRDefault="004769AD" w:rsidP="00AA70FF">
            <w:r>
              <w:t>Date</w:t>
            </w:r>
          </w:p>
        </w:tc>
        <w:tc>
          <w:tcPr>
            <w:tcW w:w="396" w:type="pct"/>
          </w:tcPr>
          <w:p w14:paraId="64A4D370" w14:textId="77777777" w:rsidR="00AE0F0C" w:rsidRDefault="00AE0F0C" w:rsidP="00AA70FF"/>
        </w:tc>
        <w:tc>
          <w:tcPr>
            <w:tcW w:w="379" w:type="pct"/>
          </w:tcPr>
          <w:p w14:paraId="22506A1F" w14:textId="77777777" w:rsidR="00AE0F0C" w:rsidRDefault="00AE0F0C" w:rsidP="00AA70FF"/>
        </w:tc>
        <w:tc>
          <w:tcPr>
            <w:tcW w:w="497" w:type="pct"/>
          </w:tcPr>
          <w:p w14:paraId="0203F976" w14:textId="77777777" w:rsidR="00AE0F0C" w:rsidRDefault="00AE0F0C" w:rsidP="00AA70FF"/>
        </w:tc>
        <w:tc>
          <w:tcPr>
            <w:tcW w:w="1553" w:type="pct"/>
          </w:tcPr>
          <w:p w14:paraId="6D85E14E" w14:textId="79DD5152" w:rsidR="00AE0F0C" w:rsidRPr="006C524C" w:rsidRDefault="004769AD" w:rsidP="00AA70FF">
            <w:r>
              <w:t>Ngày yêu cầu tìm kiếm</w:t>
            </w:r>
          </w:p>
        </w:tc>
      </w:tr>
      <w:tr w:rsidR="004769AD" w14:paraId="61341914" w14:textId="77777777" w:rsidTr="00AA70FF">
        <w:tc>
          <w:tcPr>
            <w:tcW w:w="1432" w:type="pct"/>
          </w:tcPr>
          <w:p w14:paraId="5123B36E" w14:textId="2B180DF0" w:rsidR="004769AD" w:rsidRDefault="004769AD" w:rsidP="004769AD">
            <w:r>
              <w:t>Status</w:t>
            </w:r>
          </w:p>
        </w:tc>
        <w:tc>
          <w:tcPr>
            <w:tcW w:w="743" w:type="pct"/>
          </w:tcPr>
          <w:p w14:paraId="61A75395" w14:textId="268550F0" w:rsidR="004769AD" w:rsidRPr="006C524C" w:rsidRDefault="004769AD" w:rsidP="004769AD">
            <w:r>
              <w:t>NUMBER</w:t>
            </w:r>
          </w:p>
        </w:tc>
        <w:tc>
          <w:tcPr>
            <w:tcW w:w="396" w:type="pct"/>
          </w:tcPr>
          <w:p w14:paraId="6B3E660D" w14:textId="1166EAF0" w:rsidR="004769AD" w:rsidRDefault="004769AD" w:rsidP="004769AD">
            <w:r>
              <w:t>1</w:t>
            </w:r>
          </w:p>
        </w:tc>
        <w:tc>
          <w:tcPr>
            <w:tcW w:w="379" w:type="pct"/>
          </w:tcPr>
          <w:p w14:paraId="53DDE247" w14:textId="77777777" w:rsidR="004769AD" w:rsidRDefault="004769AD" w:rsidP="004769AD"/>
        </w:tc>
        <w:tc>
          <w:tcPr>
            <w:tcW w:w="497" w:type="pct"/>
          </w:tcPr>
          <w:p w14:paraId="023EAAD1" w14:textId="77777777" w:rsidR="004769AD" w:rsidRDefault="004769AD" w:rsidP="004769AD"/>
        </w:tc>
        <w:tc>
          <w:tcPr>
            <w:tcW w:w="1553" w:type="pct"/>
          </w:tcPr>
          <w:p w14:paraId="71DA2313" w14:textId="77777777" w:rsidR="004769AD" w:rsidRDefault="004769AD" w:rsidP="004769AD">
            <w:r>
              <w:t>Trạng thái</w:t>
            </w:r>
          </w:p>
          <w:p w14:paraId="26F61D3A" w14:textId="77777777" w:rsidR="004769AD" w:rsidRDefault="004769AD" w:rsidP="004769AD">
            <w:r>
              <w:t>0: Mới tạo</w:t>
            </w:r>
          </w:p>
          <w:p w14:paraId="392BD26B" w14:textId="189A7512" w:rsidR="004769AD" w:rsidRDefault="004769AD" w:rsidP="004769AD">
            <w:r>
              <w:t>1: Đã trả kết quả</w:t>
            </w:r>
          </w:p>
        </w:tc>
      </w:tr>
      <w:tr w:rsidR="004769AD" w14:paraId="35DB77E7" w14:textId="77777777" w:rsidTr="00AA70FF">
        <w:tc>
          <w:tcPr>
            <w:tcW w:w="1432" w:type="pct"/>
          </w:tcPr>
          <w:p w14:paraId="26B30CAD" w14:textId="6F41ACF4" w:rsidR="004769AD" w:rsidRDefault="004769AD" w:rsidP="004769AD">
            <w:r>
              <w:t>Status</w:t>
            </w:r>
          </w:p>
        </w:tc>
        <w:tc>
          <w:tcPr>
            <w:tcW w:w="743" w:type="pct"/>
          </w:tcPr>
          <w:p w14:paraId="3DFA1EB7" w14:textId="71125E1C" w:rsidR="004769AD" w:rsidRPr="006C524C" w:rsidRDefault="004769AD" w:rsidP="004769AD">
            <w:r>
              <w:t>Varchar2</w:t>
            </w:r>
          </w:p>
        </w:tc>
        <w:tc>
          <w:tcPr>
            <w:tcW w:w="396" w:type="pct"/>
          </w:tcPr>
          <w:p w14:paraId="3F793277" w14:textId="4304EB04" w:rsidR="004769AD" w:rsidRDefault="004769AD" w:rsidP="004769AD">
            <w:r>
              <w:t>200</w:t>
            </w:r>
          </w:p>
        </w:tc>
        <w:tc>
          <w:tcPr>
            <w:tcW w:w="379" w:type="pct"/>
          </w:tcPr>
          <w:p w14:paraId="2791CCDC" w14:textId="77777777" w:rsidR="004769AD" w:rsidRDefault="004769AD" w:rsidP="004769AD"/>
        </w:tc>
        <w:tc>
          <w:tcPr>
            <w:tcW w:w="497" w:type="pct"/>
          </w:tcPr>
          <w:p w14:paraId="1F6CCE4B" w14:textId="77777777" w:rsidR="004769AD" w:rsidRDefault="004769AD" w:rsidP="004769AD"/>
        </w:tc>
        <w:tc>
          <w:tcPr>
            <w:tcW w:w="1553" w:type="pct"/>
          </w:tcPr>
          <w:p w14:paraId="2C32D9D5" w14:textId="4B3AAE2D" w:rsidR="004769AD" w:rsidRDefault="004769AD" w:rsidP="004769AD">
            <w:r>
              <w:t>Giá trị search 01</w:t>
            </w:r>
          </w:p>
        </w:tc>
      </w:tr>
      <w:tr w:rsidR="004769AD" w14:paraId="537FBD38" w14:textId="77777777" w:rsidTr="00AA70FF">
        <w:tc>
          <w:tcPr>
            <w:tcW w:w="1432" w:type="pct"/>
          </w:tcPr>
          <w:p w14:paraId="3F93A33F" w14:textId="46C93AEF" w:rsidR="004769AD" w:rsidRDefault="004769AD" w:rsidP="004769AD">
            <w:r>
              <w:t>Re</w:t>
            </w:r>
            <w:r w:rsidR="004324DB">
              <w:t>sult</w:t>
            </w:r>
          </w:p>
        </w:tc>
        <w:tc>
          <w:tcPr>
            <w:tcW w:w="743" w:type="pct"/>
          </w:tcPr>
          <w:p w14:paraId="1DEA88EC" w14:textId="6D98CD14" w:rsidR="004769AD" w:rsidRDefault="004769AD" w:rsidP="004769AD">
            <w:r>
              <w:t>Varchar2</w:t>
            </w:r>
          </w:p>
        </w:tc>
        <w:tc>
          <w:tcPr>
            <w:tcW w:w="396" w:type="pct"/>
          </w:tcPr>
          <w:p w14:paraId="499381D4" w14:textId="7101DFA2" w:rsidR="004769AD" w:rsidRDefault="004324DB" w:rsidP="004769AD">
            <w:r>
              <w:t>2000</w:t>
            </w:r>
          </w:p>
        </w:tc>
        <w:tc>
          <w:tcPr>
            <w:tcW w:w="379" w:type="pct"/>
          </w:tcPr>
          <w:p w14:paraId="3AE86F6B" w14:textId="77777777" w:rsidR="004769AD" w:rsidRDefault="004769AD" w:rsidP="004769AD"/>
        </w:tc>
        <w:tc>
          <w:tcPr>
            <w:tcW w:w="497" w:type="pct"/>
          </w:tcPr>
          <w:p w14:paraId="020727B4" w14:textId="77777777" w:rsidR="004769AD" w:rsidRDefault="004769AD" w:rsidP="004769AD"/>
        </w:tc>
        <w:tc>
          <w:tcPr>
            <w:tcW w:w="1553" w:type="pct"/>
          </w:tcPr>
          <w:p w14:paraId="678AD0F9" w14:textId="508576C7" w:rsidR="004769AD" w:rsidRDefault="004324DB" w:rsidP="004769AD">
            <w:r>
              <w:t>Kết quả trả ra</w:t>
            </w:r>
          </w:p>
        </w:tc>
      </w:tr>
      <w:tr w:rsidR="004769AD" w14:paraId="69E5B9C1" w14:textId="77777777" w:rsidTr="00AA70FF">
        <w:tc>
          <w:tcPr>
            <w:tcW w:w="1432" w:type="pct"/>
          </w:tcPr>
          <w:p w14:paraId="08E76A58" w14:textId="77777777" w:rsidR="004769AD" w:rsidRDefault="004769AD" w:rsidP="004769AD">
            <w:r>
              <w:t>Created_By</w:t>
            </w:r>
          </w:p>
        </w:tc>
        <w:tc>
          <w:tcPr>
            <w:tcW w:w="743" w:type="pct"/>
          </w:tcPr>
          <w:p w14:paraId="30E771E2" w14:textId="77777777" w:rsidR="004769AD" w:rsidRDefault="004769AD" w:rsidP="004769AD">
            <w:r>
              <w:t>NVARCHAR</w:t>
            </w:r>
          </w:p>
        </w:tc>
        <w:tc>
          <w:tcPr>
            <w:tcW w:w="396" w:type="pct"/>
          </w:tcPr>
          <w:p w14:paraId="3A08C29E" w14:textId="77777777" w:rsidR="004769AD" w:rsidRDefault="004769AD" w:rsidP="004769AD">
            <w:r>
              <w:t>50</w:t>
            </w:r>
          </w:p>
        </w:tc>
        <w:tc>
          <w:tcPr>
            <w:tcW w:w="379" w:type="pct"/>
          </w:tcPr>
          <w:p w14:paraId="7D1F073A" w14:textId="77777777" w:rsidR="004769AD" w:rsidRDefault="004769AD" w:rsidP="004769AD"/>
        </w:tc>
        <w:tc>
          <w:tcPr>
            <w:tcW w:w="497" w:type="pct"/>
          </w:tcPr>
          <w:p w14:paraId="2A65487D" w14:textId="77777777" w:rsidR="004769AD" w:rsidRDefault="004769AD" w:rsidP="004769AD"/>
        </w:tc>
        <w:tc>
          <w:tcPr>
            <w:tcW w:w="1553" w:type="pct"/>
          </w:tcPr>
          <w:p w14:paraId="0A9AA62D" w14:textId="77777777" w:rsidR="004769AD" w:rsidRDefault="004769AD" w:rsidP="004769AD">
            <w:r>
              <w:t>Người tạo</w:t>
            </w:r>
          </w:p>
        </w:tc>
      </w:tr>
      <w:tr w:rsidR="004769AD" w14:paraId="67D1A025" w14:textId="77777777" w:rsidTr="00AA70FF">
        <w:tc>
          <w:tcPr>
            <w:tcW w:w="1432" w:type="pct"/>
          </w:tcPr>
          <w:p w14:paraId="2D13FDCD" w14:textId="77777777" w:rsidR="004769AD" w:rsidRDefault="004769AD" w:rsidP="004769AD">
            <w:r>
              <w:t>Created_Date</w:t>
            </w:r>
          </w:p>
        </w:tc>
        <w:tc>
          <w:tcPr>
            <w:tcW w:w="743" w:type="pct"/>
          </w:tcPr>
          <w:p w14:paraId="72FC6F65" w14:textId="77777777" w:rsidR="004769AD" w:rsidRDefault="004769AD" w:rsidP="004769AD">
            <w:r>
              <w:t>Date</w:t>
            </w:r>
          </w:p>
        </w:tc>
        <w:tc>
          <w:tcPr>
            <w:tcW w:w="396" w:type="pct"/>
          </w:tcPr>
          <w:p w14:paraId="594A724C" w14:textId="77777777" w:rsidR="004769AD" w:rsidRDefault="004769AD" w:rsidP="004769AD"/>
        </w:tc>
        <w:tc>
          <w:tcPr>
            <w:tcW w:w="379" w:type="pct"/>
          </w:tcPr>
          <w:p w14:paraId="180FAA26" w14:textId="77777777" w:rsidR="004769AD" w:rsidRDefault="004769AD" w:rsidP="004769AD"/>
        </w:tc>
        <w:tc>
          <w:tcPr>
            <w:tcW w:w="497" w:type="pct"/>
          </w:tcPr>
          <w:p w14:paraId="2BFF33CC" w14:textId="77777777" w:rsidR="004769AD" w:rsidRDefault="004769AD" w:rsidP="004769AD"/>
        </w:tc>
        <w:tc>
          <w:tcPr>
            <w:tcW w:w="1553" w:type="pct"/>
          </w:tcPr>
          <w:p w14:paraId="7872D13A" w14:textId="77777777" w:rsidR="004769AD" w:rsidRDefault="004769AD" w:rsidP="004769AD">
            <w:r>
              <w:t>Ngày tạo</w:t>
            </w:r>
          </w:p>
        </w:tc>
      </w:tr>
      <w:tr w:rsidR="004769AD" w14:paraId="48C354F7" w14:textId="77777777" w:rsidTr="00AA70FF">
        <w:tc>
          <w:tcPr>
            <w:tcW w:w="1432" w:type="pct"/>
          </w:tcPr>
          <w:p w14:paraId="6FF991DE" w14:textId="77777777" w:rsidR="004769AD" w:rsidRDefault="004769AD" w:rsidP="004769AD">
            <w:r>
              <w:t>Modify_By</w:t>
            </w:r>
          </w:p>
        </w:tc>
        <w:tc>
          <w:tcPr>
            <w:tcW w:w="743" w:type="pct"/>
          </w:tcPr>
          <w:p w14:paraId="545DD71A" w14:textId="77777777" w:rsidR="004769AD" w:rsidRDefault="004769AD" w:rsidP="004769AD">
            <w:r>
              <w:t>NVARCHAR</w:t>
            </w:r>
          </w:p>
        </w:tc>
        <w:tc>
          <w:tcPr>
            <w:tcW w:w="396" w:type="pct"/>
          </w:tcPr>
          <w:p w14:paraId="2F11D830" w14:textId="77777777" w:rsidR="004769AD" w:rsidRDefault="004769AD" w:rsidP="004769AD">
            <w:r>
              <w:t>50</w:t>
            </w:r>
          </w:p>
        </w:tc>
        <w:tc>
          <w:tcPr>
            <w:tcW w:w="379" w:type="pct"/>
          </w:tcPr>
          <w:p w14:paraId="5A9F77D0" w14:textId="77777777" w:rsidR="004769AD" w:rsidRDefault="004769AD" w:rsidP="004769AD"/>
        </w:tc>
        <w:tc>
          <w:tcPr>
            <w:tcW w:w="497" w:type="pct"/>
          </w:tcPr>
          <w:p w14:paraId="32C44041" w14:textId="77777777" w:rsidR="004769AD" w:rsidRDefault="004769AD" w:rsidP="004769AD"/>
        </w:tc>
        <w:tc>
          <w:tcPr>
            <w:tcW w:w="1553" w:type="pct"/>
          </w:tcPr>
          <w:p w14:paraId="2DE1C15A" w14:textId="77777777" w:rsidR="004769AD" w:rsidRDefault="004769AD" w:rsidP="004769AD">
            <w:r>
              <w:t>Người sửa</w:t>
            </w:r>
          </w:p>
        </w:tc>
      </w:tr>
      <w:tr w:rsidR="004769AD" w14:paraId="37245605" w14:textId="77777777" w:rsidTr="00AA70FF">
        <w:tc>
          <w:tcPr>
            <w:tcW w:w="1432" w:type="pct"/>
          </w:tcPr>
          <w:p w14:paraId="089F5536" w14:textId="77777777" w:rsidR="004769AD" w:rsidRDefault="004769AD" w:rsidP="004769AD">
            <w:r>
              <w:t>Modify_Date</w:t>
            </w:r>
          </w:p>
        </w:tc>
        <w:tc>
          <w:tcPr>
            <w:tcW w:w="743" w:type="pct"/>
          </w:tcPr>
          <w:p w14:paraId="6394A50C" w14:textId="77777777" w:rsidR="004769AD" w:rsidRDefault="004769AD" w:rsidP="004769AD">
            <w:r>
              <w:t>Date</w:t>
            </w:r>
          </w:p>
        </w:tc>
        <w:tc>
          <w:tcPr>
            <w:tcW w:w="396" w:type="pct"/>
          </w:tcPr>
          <w:p w14:paraId="588CB28C" w14:textId="77777777" w:rsidR="004769AD" w:rsidRDefault="004769AD" w:rsidP="004769AD"/>
        </w:tc>
        <w:tc>
          <w:tcPr>
            <w:tcW w:w="379" w:type="pct"/>
          </w:tcPr>
          <w:p w14:paraId="28AA81FF" w14:textId="77777777" w:rsidR="004769AD" w:rsidRDefault="004769AD" w:rsidP="004769AD"/>
        </w:tc>
        <w:tc>
          <w:tcPr>
            <w:tcW w:w="497" w:type="pct"/>
          </w:tcPr>
          <w:p w14:paraId="3049E503" w14:textId="77777777" w:rsidR="004769AD" w:rsidRDefault="004769AD" w:rsidP="004769AD"/>
        </w:tc>
        <w:tc>
          <w:tcPr>
            <w:tcW w:w="1553" w:type="pct"/>
          </w:tcPr>
          <w:p w14:paraId="1DE3619C" w14:textId="77777777" w:rsidR="004769AD" w:rsidRDefault="004769AD" w:rsidP="004769AD">
            <w:r>
              <w:t>Ngày sửa</w:t>
            </w:r>
          </w:p>
        </w:tc>
      </w:tr>
    </w:tbl>
    <w:p w14:paraId="0D9CA611" w14:textId="513D2CDD" w:rsidR="004769AD" w:rsidRDefault="004769AD" w:rsidP="004769AD">
      <w:pPr>
        <w:pStyle w:val="u2"/>
      </w:pPr>
      <w:bookmarkStart w:id="28" w:name="_Toc513241634"/>
      <w:r>
        <w:t>Request_Search_</w:t>
      </w:r>
      <w:r>
        <w:t>Detail</w:t>
      </w:r>
      <w:bookmarkEnd w:id="28"/>
    </w:p>
    <w:p w14:paraId="4D9B9166" w14:textId="30E6F31D" w:rsidR="004769AD" w:rsidRDefault="004769AD" w:rsidP="004769AD">
      <w:pPr>
        <w:pStyle w:val="oancuaDanhsach"/>
        <w:numPr>
          <w:ilvl w:val="0"/>
          <w:numId w:val="8"/>
        </w:numPr>
      </w:pPr>
      <w:r>
        <w:t>Mục đích: Lưu trữ thông tin yêu cầu search của người dùng</w:t>
      </w:r>
      <w:r>
        <w:t xml:space="preserve"> chi tiết</w:t>
      </w:r>
    </w:p>
    <w:p w14:paraId="6425CADF" w14:textId="77777777" w:rsidR="004769AD" w:rsidRPr="00FF298C" w:rsidRDefault="004769AD" w:rsidP="004769AD">
      <w:pPr>
        <w:pStyle w:val="oancuaDanhsach"/>
        <w:numPr>
          <w:ilvl w:val="0"/>
          <w:numId w:val="8"/>
        </w:numPr>
      </w:pPr>
      <w:r>
        <w:t>Chi tiết các trường: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4769AD" w14:paraId="3697A458" w14:textId="77777777" w:rsidTr="00747535">
        <w:trPr>
          <w:tblHeader/>
        </w:trPr>
        <w:tc>
          <w:tcPr>
            <w:tcW w:w="1432" w:type="pct"/>
            <w:shd w:val="clear" w:color="auto" w:fill="E6E6E6"/>
          </w:tcPr>
          <w:p w14:paraId="18E4BE88" w14:textId="77777777" w:rsidR="004769AD" w:rsidRPr="0077201A" w:rsidRDefault="004769AD" w:rsidP="00747535">
            <w:pPr>
              <w:rPr>
                <w:b/>
              </w:rPr>
            </w:pPr>
            <w:r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1A6E2201" w14:textId="77777777" w:rsidR="004769AD" w:rsidRPr="0077201A" w:rsidRDefault="004769AD" w:rsidP="00747535">
            <w:pPr>
              <w:rPr>
                <w:b/>
              </w:rPr>
            </w:pPr>
            <w:r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0E1B357E" w14:textId="77777777" w:rsidR="004769AD" w:rsidRPr="0077201A" w:rsidRDefault="004769AD" w:rsidP="00747535">
            <w:pPr>
              <w:rPr>
                <w:b/>
              </w:rPr>
            </w:pPr>
            <w:r w:rsidRPr="0077201A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44DFCDEF" w14:textId="77777777" w:rsidR="004769AD" w:rsidRPr="0077201A" w:rsidRDefault="004769AD" w:rsidP="00747535">
            <w:pPr>
              <w:rPr>
                <w:b/>
              </w:rPr>
            </w:pPr>
            <w:r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58EC1547" w14:textId="77777777" w:rsidR="004769AD" w:rsidRPr="0077201A" w:rsidRDefault="004769AD" w:rsidP="00747535">
            <w:pPr>
              <w:rPr>
                <w:b/>
              </w:rPr>
            </w:pPr>
            <w:r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73F91B42" w14:textId="77777777" w:rsidR="004769AD" w:rsidRPr="0077201A" w:rsidRDefault="004769AD" w:rsidP="00747535">
            <w:pPr>
              <w:jc w:val="left"/>
              <w:rPr>
                <w:b/>
              </w:rPr>
            </w:pPr>
            <w:r>
              <w:rPr>
                <w:b/>
              </w:rPr>
              <w:t>Mô tả</w:t>
            </w:r>
          </w:p>
        </w:tc>
      </w:tr>
      <w:tr w:rsidR="004769AD" w14:paraId="09F42382" w14:textId="77777777" w:rsidTr="00747535">
        <w:tc>
          <w:tcPr>
            <w:tcW w:w="1432" w:type="pct"/>
          </w:tcPr>
          <w:p w14:paraId="72889710" w14:textId="77777777" w:rsidR="004769AD" w:rsidRPr="006C524C" w:rsidRDefault="004769AD" w:rsidP="00747535">
            <w:r>
              <w:t>ID</w:t>
            </w:r>
          </w:p>
        </w:tc>
        <w:tc>
          <w:tcPr>
            <w:tcW w:w="743" w:type="pct"/>
          </w:tcPr>
          <w:p w14:paraId="7D182B82" w14:textId="77777777" w:rsidR="004769AD" w:rsidRPr="006C524C" w:rsidRDefault="004769AD" w:rsidP="00747535">
            <w:r w:rsidRPr="006C524C">
              <w:t>NUMBER</w:t>
            </w:r>
          </w:p>
        </w:tc>
        <w:tc>
          <w:tcPr>
            <w:tcW w:w="396" w:type="pct"/>
          </w:tcPr>
          <w:p w14:paraId="234A0D3E" w14:textId="77777777" w:rsidR="004769AD" w:rsidRDefault="004769AD" w:rsidP="00747535"/>
        </w:tc>
        <w:tc>
          <w:tcPr>
            <w:tcW w:w="379" w:type="pct"/>
          </w:tcPr>
          <w:p w14:paraId="6AEAD677" w14:textId="77777777" w:rsidR="004769AD" w:rsidRDefault="004769AD" w:rsidP="00747535"/>
        </w:tc>
        <w:tc>
          <w:tcPr>
            <w:tcW w:w="497" w:type="pct"/>
          </w:tcPr>
          <w:p w14:paraId="4E32965B" w14:textId="77777777" w:rsidR="004769AD" w:rsidRDefault="004769AD" w:rsidP="00747535"/>
        </w:tc>
        <w:tc>
          <w:tcPr>
            <w:tcW w:w="1553" w:type="pct"/>
          </w:tcPr>
          <w:p w14:paraId="05BEF61B" w14:textId="77777777" w:rsidR="004769AD" w:rsidRPr="006C524C" w:rsidRDefault="004769AD" w:rsidP="00747535">
            <w:r>
              <w:t>ID tự tăng</w:t>
            </w:r>
          </w:p>
        </w:tc>
      </w:tr>
      <w:tr w:rsidR="004769AD" w14:paraId="14C6488F" w14:textId="77777777" w:rsidTr="00747535">
        <w:tc>
          <w:tcPr>
            <w:tcW w:w="1432" w:type="pct"/>
          </w:tcPr>
          <w:p w14:paraId="7602E074" w14:textId="6542C4E7" w:rsidR="004769AD" w:rsidRDefault="004769AD" w:rsidP="004769AD">
            <w:r>
              <w:t>Request_Search_Id</w:t>
            </w:r>
          </w:p>
        </w:tc>
        <w:tc>
          <w:tcPr>
            <w:tcW w:w="743" w:type="pct"/>
          </w:tcPr>
          <w:p w14:paraId="6769C51D" w14:textId="0F7F9FA9" w:rsidR="004769AD" w:rsidRPr="006C524C" w:rsidRDefault="004769AD" w:rsidP="004769AD">
            <w:r w:rsidRPr="006C524C">
              <w:t>NUMBER</w:t>
            </w:r>
          </w:p>
        </w:tc>
        <w:tc>
          <w:tcPr>
            <w:tcW w:w="396" w:type="pct"/>
          </w:tcPr>
          <w:p w14:paraId="5FBBD6DB" w14:textId="77777777" w:rsidR="004769AD" w:rsidRDefault="004769AD" w:rsidP="004769AD"/>
        </w:tc>
        <w:tc>
          <w:tcPr>
            <w:tcW w:w="379" w:type="pct"/>
          </w:tcPr>
          <w:p w14:paraId="442E69EC" w14:textId="77777777" w:rsidR="004769AD" w:rsidRDefault="004769AD" w:rsidP="004769AD"/>
        </w:tc>
        <w:tc>
          <w:tcPr>
            <w:tcW w:w="497" w:type="pct"/>
          </w:tcPr>
          <w:p w14:paraId="43A25ED2" w14:textId="77777777" w:rsidR="004769AD" w:rsidRDefault="004769AD" w:rsidP="004769AD"/>
        </w:tc>
        <w:tc>
          <w:tcPr>
            <w:tcW w:w="1553" w:type="pct"/>
          </w:tcPr>
          <w:p w14:paraId="3492C996" w14:textId="77777777" w:rsidR="004769AD" w:rsidRDefault="004769AD" w:rsidP="004769AD">
            <w:r>
              <w:t xml:space="preserve">Link </w:t>
            </w:r>
            <w:proofErr w:type="gramStart"/>
            <w:r>
              <w:t>với  Request</w:t>
            </w:r>
            <w:proofErr w:type="gramEnd"/>
            <w:r>
              <w:t>_Search_Id</w:t>
            </w:r>
          </w:p>
          <w:p w14:paraId="2B952C03" w14:textId="39469DA2" w:rsidR="004769AD" w:rsidRPr="006C524C" w:rsidRDefault="004769AD" w:rsidP="004769AD">
            <w:r>
              <w:t xml:space="preserve">Bảng </w:t>
            </w:r>
            <w:r>
              <w:t>Request_Search</w:t>
            </w:r>
          </w:p>
        </w:tc>
      </w:tr>
      <w:tr w:rsidR="004769AD" w14:paraId="5FB38A84" w14:textId="77777777" w:rsidTr="00747535">
        <w:tc>
          <w:tcPr>
            <w:tcW w:w="1432" w:type="pct"/>
          </w:tcPr>
          <w:p w14:paraId="15DA44C8" w14:textId="5D8D9E26" w:rsidR="004769AD" w:rsidRPr="006C524C" w:rsidRDefault="004769AD" w:rsidP="004769AD">
            <w:r>
              <w:t>Search_Type</w:t>
            </w:r>
          </w:p>
        </w:tc>
        <w:tc>
          <w:tcPr>
            <w:tcW w:w="743" w:type="pct"/>
          </w:tcPr>
          <w:p w14:paraId="718D7449" w14:textId="07AF4AD6" w:rsidR="004769AD" w:rsidRPr="006C524C" w:rsidRDefault="004769AD" w:rsidP="004769AD">
            <w:r>
              <w:t>Varchar2</w:t>
            </w:r>
          </w:p>
        </w:tc>
        <w:tc>
          <w:tcPr>
            <w:tcW w:w="396" w:type="pct"/>
          </w:tcPr>
          <w:p w14:paraId="5AB3073C" w14:textId="6AD6B1DB" w:rsidR="004769AD" w:rsidRDefault="004769AD" w:rsidP="004769AD">
            <w:r>
              <w:t>30</w:t>
            </w:r>
          </w:p>
        </w:tc>
        <w:tc>
          <w:tcPr>
            <w:tcW w:w="379" w:type="pct"/>
          </w:tcPr>
          <w:p w14:paraId="2129663C" w14:textId="77777777" w:rsidR="004769AD" w:rsidRDefault="004769AD" w:rsidP="004769AD"/>
        </w:tc>
        <w:tc>
          <w:tcPr>
            <w:tcW w:w="497" w:type="pct"/>
          </w:tcPr>
          <w:p w14:paraId="4C43D2AE" w14:textId="77777777" w:rsidR="004769AD" w:rsidRDefault="004769AD" w:rsidP="004769AD"/>
        </w:tc>
        <w:tc>
          <w:tcPr>
            <w:tcW w:w="1553" w:type="pct"/>
          </w:tcPr>
          <w:p w14:paraId="60F6309B" w14:textId="313733C4" w:rsidR="004769AD" w:rsidRPr="006C524C" w:rsidRDefault="004769AD" w:rsidP="004769AD">
            <w:r>
              <w:t>Loại seach</w:t>
            </w:r>
          </w:p>
        </w:tc>
      </w:tr>
      <w:tr w:rsidR="004769AD" w14:paraId="31F27931" w14:textId="77777777" w:rsidTr="00747535">
        <w:tc>
          <w:tcPr>
            <w:tcW w:w="1432" w:type="pct"/>
          </w:tcPr>
          <w:p w14:paraId="05D5CC7D" w14:textId="2B9954ED" w:rsidR="004769AD" w:rsidRDefault="004769AD" w:rsidP="004769AD">
            <w:r>
              <w:t>Search_Value</w:t>
            </w:r>
          </w:p>
        </w:tc>
        <w:tc>
          <w:tcPr>
            <w:tcW w:w="743" w:type="pct"/>
          </w:tcPr>
          <w:p w14:paraId="7612856A" w14:textId="484172A6" w:rsidR="004769AD" w:rsidRPr="006C524C" w:rsidRDefault="004769AD" w:rsidP="004769AD">
            <w:r>
              <w:t>Varchar2</w:t>
            </w:r>
          </w:p>
        </w:tc>
        <w:tc>
          <w:tcPr>
            <w:tcW w:w="396" w:type="pct"/>
          </w:tcPr>
          <w:p w14:paraId="3F952194" w14:textId="2A2385CF" w:rsidR="004769AD" w:rsidRDefault="004769AD" w:rsidP="004769AD">
            <w:r>
              <w:t>200</w:t>
            </w:r>
          </w:p>
        </w:tc>
        <w:tc>
          <w:tcPr>
            <w:tcW w:w="379" w:type="pct"/>
          </w:tcPr>
          <w:p w14:paraId="5735FE29" w14:textId="77777777" w:rsidR="004769AD" w:rsidRDefault="004769AD" w:rsidP="004769AD"/>
        </w:tc>
        <w:tc>
          <w:tcPr>
            <w:tcW w:w="497" w:type="pct"/>
          </w:tcPr>
          <w:p w14:paraId="4D644B1A" w14:textId="77777777" w:rsidR="004769AD" w:rsidRDefault="004769AD" w:rsidP="004769AD"/>
        </w:tc>
        <w:tc>
          <w:tcPr>
            <w:tcW w:w="1553" w:type="pct"/>
          </w:tcPr>
          <w:p w14:paraId="1BA206FB" w14:textId="3B77AEBA" w:rsidR="004769AD" w:rsidRDefault="004769AD" w:rsidP="004769AD">
            <w:r>
              <w:t>Giá trị search</w:t>
            </w:r>
          </w:p>
        </w:tc>
      </w:tr>
      <w:tr w:rsidR="004769AD" w14:paraId="493EB916" w14:textId="77777777" w:rsidTr="00747535">
        <w:tc>
          <w:tcPr>
            <w:tcW w:w="1432" w:type="pct"/>
          </w:tcPr>
          <w:p w14:paraId="3E201482" w14:textId="22ACAEFE" w:rsidR="004769AD" w:rsidRDefault="004769AD" w:rsidP="00747535">
            <w:r>
              <w:t>Search_</w:t>
            </w:r>
            <w:r>
              <w:t>Operator</w:t>
            </w:r>
          </w:p>
        </w:tc>
        <w:tc>
          <w:tcPr>
            <w:tcW w:w="743" w:type="pct"/>
          </w:tcPr>
          <w:p w14:paraId="6FBF928B" w14:textId="53ED966A" w:rsidR="004769AD" w:rsidRPr="006C524C" w:rsidRDefault="004769AD" w:rsidP="00747535">
            <w:r>
              <w:t>Varchar2</w:t>
            </w:r>
          </w:p>
        </w:tc>
        <w:tc>
          <w:tcPr>
            <w:tcW w:w="396" w:type="pct"/>
          </w:tcPr>
          <w:p w14:paraId="2365DE1A" w14:textId="5CB05180" w:rsidR="004769AD" w:rsidRDefault="004769AD" w:rsidP="00747535">
            <w:r>
              <w:t>10</w:t>
            </w:r>
          </w:p>
        </w:tc>
        <w:tc>
          <w:tcPr>
            <w:tcW w:w="379" w:type="pct"/>
          </w:tcPr>
          <w:p w14:paraId="16064BD0" w14:textId="77777777" w:rsidR="004769AD" w:rsidRDefault="004769AD" w:rsidP="00747535"/>
        </w:tc>
        <w:tc>
          <w:tcPr>
            <w:tcW w:w="497" w:type="pct"/>
          </w:tcPr>
          <w:p w14:paraId="0A971F2A" w14:textId="77777777" w:rsidR="004769AD" w:rsidRDefault="004769AD" w:rsidP="00747535"/>
        </w:tc>
        <w:tc>
          <w:tcPr>
            <w:tcW w:w="1553" w:type="pct"/>
          </w:tcPr>
          <w:p w14:paraId="5A10979E" w14:textId="77777777" w:rsidR="004769AD" w:rsidRDefault="004769AD" w:rsidP="00747535">
            <w:r>
              <w:t>Toán tử search</w:t>
            </w:r>
          </w:p>
          <w:p w14:paraId="0377751F" w14:textId="5E59B68A" w:rsidR="004769AD" w:rsidRDefault="004769AD" w:rsidP="00747535">
            <w:r>
              <w:t>=, &lt;, &gt;, &lt;=, &gt;= , &lt;&gt;</w:t>
            </w:r>
          </w:p>
          <w:p w14:paraId="6293555D" w14:textId="11ABB625" w:rsidR="004769AD" w:rsidRDefault="004769AD" w:rsidP="00747535"/>
        </w:tc>
      </w:tr>
    </w:tbl>
    <w:p w14:paraId="5EF500A6" w14:textId="77777777" w:rsidR="004769AD" w:rsidRDefault="004769AD" w:rsidP="004769AD"/>
    <w:p w14:paraId="483DAD95" w14:textId="09BFF23B" w:rsidR="00C13BF3" w:rsidRDefault="00C13BF3" w:rsidP="00C13BF3">
      <w:pPr>
        <w:pStyle w:val="u2"/>
      </w:pPr>
      <w:bookmarkStart w:id="29" w:name="_Toc513241635"/>
      <w:r>
        <w:t>App</w:t>
      </w:r>
      <w:r w:rsidR="00EE6CFB">
        <w:t>_Detail</w:t>
      </w:r>
      <w:r>
        <w:t>_01</w:t>
      </w:r>
      <w:bookmarkEnd w:id="29"/>
      <w:r>
        <w:tab/>
      </w:r>
      <w:r>
        <w:tab/>
      </w:r>
    </w:p>
    <w:p w14:paraId="0138F67D" w14:textId="460AE6EE" w:rsidR="00C13BF3" w:rsidRDefault="00C13BF3" w:rsidP="00C13BF3">
      <w:pPr>
        <w:pStyle w:val="oancuaDanhsach"/>
        <w:numPr>
          <w:ilvl w:val="0"/>
          <w:numId w:val="8"/>
        </w:numPr>
      </w:pPr>
      <w:r>
        <w:t>Mục đích: Lưu trữ thông tin chi tiết mẫu đơn 01</w:t>
      </w:r>
      <w:r w:rsidR="0037205A">
        <w:t xml:space="preserve"> </w:t>
      </w:r>
      <w:r w:rsidR="0037205A" w:rsidRPr="0037205A">
        <w:rPr>
          <w:color w:val="FF0000"/>
        </w:rPr>
        <w:t>(Tờ khai SỬA ĐỔI ĐƠN ĐĂNG KÝ ĐỐI TƯỢNG SỞ HỮU CÔNG NGHIỆP)</w:t>
      </w:r>
    </w:p>
    <w:p w14:paraId="0154C639" w14:textId="77777777" w:rsidR="00C13BF3" w:rsidRPr="00FF298C" w:rsidRDefault="00C13BF3" w:rsidP="00C13BF3">
      <w:pPr>
        <w:pStyle w:val="oancuaDanhsach"/>
        <w:numPr>
          <w:ilvl w:val="0"/>
          <w:numId w:val="8"/>
        </w:numPr>
      </w:pPr>
      <w:r>
        <w:t>Chi tiết các trường: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C13BF3" w14:paraId="7F69A392" w14:textId="77777777" w:rsidTr="001F2731">
        <w:trPr>
          <w:tblHeader/>
        </w:trPr>
        <w:tc>
          <w:tcPr>
            <w:tcW w:w="1432" w:type="pct"/>
            <w:shd w:val="clear" w:color="auto" w:fill="E6E6E6"/>
          </w:tcPr>
          <w:p w14:paraId="0241D061" w14:textId="77777777" w:rsidR="00C13BF3" w:rsidRPr="0077201A" w:rsidRDefault="00C13BF3" w:rsidP="001F2731">
            <w:pPr>
              <w:rPr>
                <w:b/>
              </w:rPr>
            </w:pPr>
            <w:r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31E3D735" w14:textId="77777777" w:rsidR="00C13BF3" w:rsidRPr="0077201A" w:rsidRDefault="00C13BF3" w:rsidP="001F2731">
            <w:pPr>
              <w:rPr>
                <w:b/>
              </w:rPr>
            </w:pPr>
            <w:r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0CC3C80D" w14:textId="77777777" w:rsidR="00C13BF3" w:rsidRPr="0077201A" w:rsidRDefault="00C13BF3" w:rsidP="001F2731">
            <w:pPr>
              <w:rPr>
                <w:b/>
              </w:rPr>
            </w:pPr>
            <w:r w:rsidRPr="0077201A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4DDE6341" w14:textId="77777777" w:rsidR="00C13BF3" w:rsidRPr="0077201A" w:rsidRDefault="00C13BF3" w:rsidP="001F2731">
            <w:pPr>
              <w:rPr>
                <w:b/>
              </w:rPr>
            </w:pPr>
            <w:r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679287DB" w14:textId="77777777" w:rsidR="00C13BF3" w:rsidRPr="0077201A" w:rsidRDefault="00C13BF3" w:rsidP="001F2731">
            <w:pPr>
              <w:rPr>
                <w:b/>
              </w:rPr>
            </w:pPr>
            <w:r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7B72D531" w14:textId="77777777" w:rsidR="00C13BF3" w:rsidRPr="0077201A" w:rsidRDefault="00C13BF3" w:rsidP="001F2731">
            <w:pPr>
              <w:jc w:val="left"/>
              <w:rPr>
                <w:b/>
              </w:rPr>
            </w:pPr>
            <w:r>
              <w:rPr>
                <w:b/>
              </w:rPr>
              <w:t>Mô tả</w:t>
            </w:r>
          </w:p>
        </w:tc>
      </w:tr>
      <w:tr w:rsidR="00C13BF3" w14:paraId="7F313C47" w14:textId="77777777" w:rsidTr="001F2731">
        <w:tc>
          <w:tcPr>
            <w:tcW w:w="1432" w:type="pct"/>
          </w:tcPr>
          <w:p w14:paraId="12B5121A" w14:textId="77777777" w:rsidR="00C13BF3" w:rsidRPr="006C524C" w:rsidRDefault="00C13BF3" w:rsidP="001F2731">
            <w:r>
              <w:t>ID</w:t>
            </w:r>
          </w:p>
        </w:tc>
        <w:tc>
          <w:tcPr>
            <w:tcW w:w="743" w:type="pct"/>
          </w:tcPr>
          <w:p w14:paraId="47841EE0" w14:textId="77777777" w:rsidR="00C13BF3" w:rsidRPr="006C524C" w:rsidRDefault="00C13BF3" w:rsidP="001F2731">
            <w:r w:rsidRPr="006C524C">
              <w:t>NUMBER</w:t>
            </w:r>
          </w:p>
        </w:tc>
        <w:tc>
          <w:tcPr>
            <w:tcW w:w="396" w:type="pct"/>
          </w:tcPr>
          <w:p w14:paraId="32A15064" w14:textId="77777777" w:rsidR="00C13BF3" w:rsidRDefault="00C13BF3" w:rsidP="001F2731"/>
        </w:tc>
        <w:tc>
          <w:tcPr>
            <w:tcW w:w="379" w:type="pct"/>
          </w:tcPr>
          <w:p w14:paraId="7195DE12" w14:textId="77777777" w:rsidR="00C13BF3" w:rsidRDefault="00C13BF3" w:rsidP="001F2731"/>
        </w:tc>
        <w:tc>
          <w:tcPr>
            <w:tcW w:w="497" w:type="pct"/>
          </w:tcPr>
          <w:p w14:paraId="1D755F43" w14:textId="77777777" w:rsidR="00C13BF3" w:rsidRDefault="00C13BF3" w:rsidP="001F2731"/>
        </w:tc>
        <w:tc>
          <w:tcPr>
            <w:tcW w:w="1553" w:type="pct"/>
          </w:tcPr>
          <w:p w14:paraId="3AD45798" w14:textId="77777777" w:rsidR="00C13BF3" w:rsidRPr="006C524C" w:rsidRDefault="00C13BF3" w:rsidP="001F2731">
            <w:r>
              <w:t>ID tự tăng</w:t>
            </w:r>
          </w:p>
        </w:tc>
      </w:tr>
      <w:tr w:rsidR="00430103" w14:paraId="12980551" w14:textId="77777777" w:rsidTr="001F2731">
        <w:tc>
          <w:tcPr>
            <w:tcW w:w="1432" w:type="pct"/>
          </w:tcPr>
          <w:p w14:paraId="1EE27CBC" w14:textId="48A419DB" w:rsidR="00430103" w:rsidRDefault="00430103" w:rsidP="00430103">
            <w:r>
              <w:lastRenderedPageBreak/>
              <w:t>Application_Header_Id</w:t>
            </w:r>
          </w:p>
        </w:tc>
        <w:tc>
          <w:tcPr>
            <w:tcW w:w="743" w:type="pct"/>
          </w:tcPr>
          <w:p w14:paraId="71D80565" w14:textId="1B44997E" w:rsidR="00430103" w:rsidRPr="006C524C" w:rsidRDefault="00430103" w:rsidP="00430103">
            <w:r w:rsidRPr="006C524C">
              <w:t>NUMBER</w:t>
            </w:r>
          </w:p>
        </w:tc>
        <w:tc>
          <w:tcPr>
            <w:tcW w:w="396" w:type="pct"/>
          </w:tcPr>
          <w:p w14:paraId="0753F060" w14:textId="77777777" w:rsidR="00430103" w:rsidRDefault="00430103" w:rsidP="00430103"/>
        </w:tc>
        <w:tc>
          <w:tcPr>
            <w:tcW w:w="379" w:type="pct"/>
          </w:tcPr>
          <w:p w14:paraId="3A394FF1" w14:textId="77777777" w:rsidR="00430103" w:rsidRDefault="00430103" w:rsidP="00430103"/>
        </w:tc>
        <w:tc>
          <w:tcPr>
            <w:tcW w:w="497" w:type="pct"/>
          </w:tcPr>
          <w:p w14:paraId="43BCABD0" w14:textId="77777777" w:rsidR="00430103" w:rsidRDefault="00430103" w:rsidP="00430103"/>
        </w:tc>
        <w:tc>
          <w:tcPr>
            <w:tcW w:w="1553" w:type="pct"/>
          </w:tcPr>
          <w:p w14:paraId="38182D8B" w14:textId="5CAF31B4" w:rsidR="00430103" w:rsidRPr="006C524C" w:rsidRDefault="00430103" w:rsidP="00430103">
            <w:r>
              <w:t>Id đơn, link với Application_Header_Id bảng Application_Header</w:t>
            </w:r>
          </w:p>
        </w:tc>
      </w:tr>
      <w:tr w:rsidR="00C13BF3" w14:paraId="3FF638D2" w14:textId="77777777" w:rsidTr="001F2731">
        <w:tc>
          <w:tcPr>
            <w:tcW w:w="1432" w:type="pct"/>
          </w:tcPr>
          <w:p w14:paraId="18B664BC" w14:textId="221EA7A3" w:rsidR="00C13BF3" w:rsidRDefault="00C13BF3" w:rsidP="00C13BF3">
            <w:r>
              <w:t>App_Code</w:t>
            </w:r>
          </w:p>
        </w:tc>
        <w:tc>
          <w:tcPr>
            <w:tcW w:w="743" w:type="pct"/>
          </w:tcPr>
          <w:p w14:paraId="284350FF" w14:textId="5C2A3D7E" w:rsidR="00C13BF3" w:rsidRPr="006C524C" w:rsidRDefault="00C13BF3" w:rsidP="00C13BF3">
            <w:r>
              <w:t>N</w:t>
            </w:r>
            <w:r w:rsidRPr="006C524C">
              <w:t>VARCHAR</w:t>
            </w:r>
          </w:p>
        </w:tc>
        <w:tc>
          <w:tcPr>
            <w:tcW w:w="396" w:type="pct"/>
          </w:tcPr>
          <w:p w14:paraId="3987122A" w14:textId="3C609888" w:rsidR="00C13BF3" w:rsidRDefault="00C13BF3" w:rsidP="00C13BF3">
            <w:r>
              <w:t>50</w:t>
            </w:r>
          </w:p>
        </w:tc>
        <w:tc>
          <w:tcPr>
            <w:tcW w:w="379" w:type="pct"/>
          </w:tcPr>
          <w:p w14:paraId="0DD0B2B2" w14:textId="77777777" w:rsidR="00C13BF3" w:rsidRDefault="00C13BF3" w:rsidP="00C13BF3"/>
        </w:tc>
        <w:tc>
          <w:tcPr>
            <w:tcW w:w="497" w:type="pct"/>
          </w:tcPr>
          <w:p w14:paraId="1A641D8D" w14:textId="77777777" w:rsidR="00C13BF3" w:rsidRDefault="00C13BF3" w:rsidP="00C13BF3"/>
        </w:tc>
        <w:tc>
          <w:tcPr>
            <w:tcW w:w="1553" w:type="pct"/>
          </w:tcPr>
          <w:p w14:paraId="0DCE5742" w14:textId="064D3A4D" w:rsidR="00C13BF3" w:rsidRDefault="00C13BF3" w:rsidP="00C13BF3">
            <w:r>
              <w:t>Mã đơn, link với App_Code bảng Sys_Application</w:t>
            </w:r>
          </w:p>
        </w:tc>
      </w:tr>
      <w:tr w:rsidR="00C13BF3" w14:paraId="5E49A325" w14:textId="77777777" w:rsidTr="001F2731">
        <w:tc>
          <w:tcPr>
            <w:tcW w:w="1432" w:type="pct"/>
          </w:tcPr>
          <w:p w14:paraId="6D10A367" w14:textId="16EA6E76" w:rsidR="00C13BF3" w:rsidRPr="006C524C" w:rsidRDefault="00C13BF3" w:rsidP="00C13BF3">
            <w:r>
              <w:t>Request</w:t>
            </w:r>
          </w:p>
        </w:tc>
        <w:tc>
          <w:tcPr>
            <w:tcW w:w="743" w:type="pct"/>
          </w:tcPr>
          <w:p w14:paraId="3259A25A" w14:textId="10B006B3" w:rsidR="00C13BF3" w:rsidRPr="006C524C" w:rsidRDefault="00C13BF3" w:rsidP="00C13BF3">
            <w:r>
              <w:t>NVARCHAR</w:t>
            </w:r>
          </w:p>
        </w:tc>
        <w:tc>
          <w:tcPr>
            <w:tcW w:w="396" w:type="pct"/>
          </w:tcPr>
          <w:p w14:paraId="33B61AF5" w14:textId="61A8EC03" w:rsidR="00C13BF3" w:rsidRDefault="00C13BF3" w:rsidP="00C13BF3">
            <w:r>
              <w:t>50</w:t>
            </w:r>
          </w:p>
        </w:tc>
        <w:tc>
          <w:tcPr>
            <w:tcW w:w="379" w:type="pct"/>
          </w:tcPr>
          <w:p w14:paraId="6C34EEAF" w14:textId="77777777" w:rsidR="00C13BF3" w:rsidRDefault="00C13BF3" w:rsidP="00C13BF3"/>
        </w:tc>
        <w:tc>
          <w:tcPr>
            <w:tcW w:w="497" w:type="pct"/>
          </w:tcPr>
          <w:p w14:paraId="45B5ACEE" w14:textId="77777777" w:rsidR="00C13BF3" w:rsidRDefault="00C13BF3" w:rsidP="00C13BF3"/>
        </w:tc>
        <w:tc>
          <w:tcPr>
            <w:tcW w:w="1553" w:type="pct"/>
          </w:tcPr>
          <w:p w14:paraId="1A173F78" w14:textId="77777777" w:rsidR="00C13BF3" w:rsidRDefault="00C13BF3" w:rsidP="00C13BF3">
            <w:r>
              <w:t>Yêu cầu sửa đổi.</w:t>
            </w:r>
          </w:p>
          <w:p w14:paraId="56C6529F" w14:textId="77777777" w:rsidR="00C13BF3" w:rsidRDefault="00C13BF3" w:rsidP="00C13BF3">
            <w:r>
              <w:t>Link với bảng allcode</w:t>
            </w:r>
          </w:p>
          <w:p w14:paraId="18264FC1" w14:textId="63BA7D0C" w:rsidR="00C13BF3" w:rsidRPr="00C13BF3" w:rsidRDefault="00C13BF3" w:rsidP="00C13BF3">
            <w:r>
              <w:t xml:space="preserve">1: </w:t>
            </w:r>
            <w:r w:rsidRPr="00C13BF3">
              <w:t>Đơn đăng ký sáng chế</w:t>
            </w:r>
          </w:p>
          <w:p w14:paraId="2619E174" w14:textId="1DC0C76C" w:rsidR="00C13BF3" w:rsidRPr="00C13BF3" w:rsidRDefault="00C13BF3" w:rsidP="00C13BF3">
            <w:r>
              <w:t xml:space="preserve">2: </w:t>
            </w:r>
            <w:r w:rsidRPr="00C13BF3">
              <w:t>Đơn đăng ký kiểu dáng công nghiệp</w:t>
            </w:r>
          </w:p>
          <w:p w14:paraId="49EAD670" w14:textId="2F0A4DBF" w:rsidR="00C13BF3" w:rsidRPr="00C13BF3" w:rsidRDefault="00C13BF3" w:rsidP="00C13BF3">
            <w:r>
              <w:t xml:space="preserve">3: </w:t>
            </w:r>
            <w:r w:rsidRPr="00C13BF3">
              <w:t>Đơn đăng ký thiết kế bố trí mạch tích hợp bán dẫn</w:t>
            </w:r>
          </w:p>
          <w:p w14:paraId="51316279" w14:textId="40C55FE1" w:rsidR="00C13BF3" w:rsidRPr="00C13BF3" w:rsidRDefault="00C13BF3" w:rsidP="00C13BF3">
            <w:r>
              <w:t xml:space="preserve">4: </w:t>
            </w:r>
            <w:r w:rsidRPr="00C13BF3">
              <w:t>Đơn đăng ký nhãn hiệu</w:t>
            </w:r>
          </w:p>
          <w:p w14:paraId="65B7FBF4" w14:textId="6ACC3B73" w:rsidR="00C13BF3" w:rsidRPr="006C524C" w:rsidRDefault="00C13BF3" w:rsidP="00C13BF3">
            <w:r>
              <w:t xml:space="preserve">5: </w:t>
            </w:r>
            <w:r w:rsidRPr="00C13BF3">
              <w:t>Đơn đăng ký chỉ dẫn địa lý</w:t>
            </w:r>
          </w:p>
        </w:tc>
      </w:tr>
    </w:tbl>
    <w:p w14:paraId="5F80AA42" w14:textId="5D0780CB" w:rsidR="00E54919" w:rsidRDefault="00E54919" w:rsidP="00E54919">
      <w:pPr>
        <w:pStyle w:val="u2"/>
      </w:pPr>
      <w:r>
        <w:t>App_Detail_0</w:t>
      </w:r>
      <w:r>
        <w:t>2</w:t>
      </w:r>
      <w:r>
        <w:tab/>
      </w:r>
    </w:p>
    <w:p w14:paraId="6610862F" w14:textId="4D4E4E17" w:rsidR="00E54919" w:rsidRDefault="00E54919" w:rsidP="00E73021">
      <w:pPr>
        <w:pStyle w:val="oancuaDanhsach"/>
        <w:numPr>
          <w:ilvl w:val="0"/>
          <w:numId w:val="8"/>
        </w:numPr>
      </w:pPr>
      <w:r>
        <w:t>Mục đích: Lưu trữ thông tin chi tiết mẫu đơn 0</w:t>
      </w:r>
      <w:r w:rsidR="00447B22">
        <w:t>2</w:t>
      </w:r>
      <w:r>
        <w:t xml:space="preserve"> </w:t>
      </w:r>
      <w:r w:rsidRPr="00E73021">
        <w:t xml:space="preserve">(Tờ khai </w:t>
      </w:r>
      <w:r w:rsidR="00E73021" w:rsidRPr="00E73021">
        <w:rPr>
          <w:color w:val="FF0000"/>
        </w:rPr>
        <w:t>YÊU CẦU GIA HẠN/SỬA ĐỔI/CHUYỂN NHƯỢNG/MỞ RỘNG LÃNH THỔ/HẠN CHẾ DANH MỤC/CHẤM DỨT/ HUỶ BỎ ĐĂNG KÝ QUỐC TẾ NHÃN HIỆU</w:t>
      </w:r>
      <w:r w:rsidR="00E73021">
        <w:t>)</w:t>
      </w:r>
    </w:p>
    <w:p w14:paraId="22F8B29C" w14:textId="77777777" w:rsidR="00E54919" w:rsidRPr="00FF298C" w:rsidRDefault="00E54919" w:rsidP="00E54919">
      <w:pPr>
        <w:pStyle w:val="oancuaDanhsach"/>
        <w:numPr>
          <w:ilvl w:val="0"/>
          <w:numId w:val="8"/>
        </w:numPr>
      </w:pPr>
      <w:r>
        <w:t>Chi tiết các trường: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3073"/>
        <w:gridCol w:w="1483"/>
        <w:gridCol w:w="617"/>
        <w:gridCol w:w="594"/>
        <w:gridCol w:w="894"/>
        <w:gridCol w:w="2352"/>
      </w:tblGrid>
      <w:tr w:rsidR="00E54919" w14:paraId="63912B12" w14:textId="77777777" w:rsidTr="00FA4CFF">
        <w:trPr>
          <w:tblHeader/>
        </w:trPr>
        <w:tc>
          <w:tcPr>
            <w:tcW w:w="1489" w:type="pct"/>
            <w:shd w:val="clear" w:color="auto" w:fill="E6E6E6"/>
          </w:tcPr>
          <w:p w14:paraId="39E8D5FA" w14:textId="77777777" w:rsidR="00E54919" w:rsidRPr="0077201A" w:rsidRDefault="00E54919" w:rsidP="00747535">
            <w:pPr>
              <w:rPr>
                <w:b/>
              </w:rPr>
            </w:pPr>
            <w:r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3465A05A" w14:textId="77777777" w:rsidR="00E54919" w:rsidRPr="0077201A" w:rsidRDefault="00E54919" w:rsidP="00747535">
            <w:pPr>
              <w:rPr>
                <w:b/>
              </w:rPr>
            </w:pPr>
            <w:r>
              <w:rPr>
                <w:b/>
              </w:rPr>
              <w:t>Kiểu dữ liệu</w:t>
            </w:r>
          </w:p>
        </w:tc>
        <w:tc>
          <w:tcPr>
            <w:tcW w:w="382" w:type="pct"/>
            <w:shd w:val="clear" w:color="auto" w:fill="E6E6E6"/>
          </w:tcPr>
          <w:p w14:paraId="39C56FF1" w14:textId="77777777" w:rsidR="00E54919" w:rsidRPr="0077201A" w:rsidRDefault="00E54919" w:rsidP="00747535">
            <w:pPr>
              <w:rPr>
                <w:b/>
              </w:rPr>
            </w:pPr>
            <w:r w:rsidRPr="0077201A">
              <w:rPr>
                <w:b/>
              </w:rPr>
              <w:t>Size</w:t>
            </w:r>
          </w:p>
        </w:tc>
        <w:tc>
          <w:tcPr>
            <w:tcW w:w="364" w:type="pct"/>
            <w:shd w:val="clear" w:color="auto" w:fill="E6E6E6"/>
          </w:tcPr>
          <w:p w14:paraId="666442D2" w14:textId="77777777" w:rsidR="00E54919" w:rsidRPr="0077201A" w:rsidRDefault="00E54919" w:rsidP="00747535">
            <w:pPr>
              <w:rPr>
                <w:b/>
              </w:rPr>
            </w:pPr>
            <w:r>
              <w:rPr>
                <w:b/>
              </w:rPr>
              <w:t>Null</w:t>
            </w:r>
          </w:p>
        </w:tc>
        <w:tc>
          <w:tcPr>
            <w:tcW w:w="496" w:type="pct"/>
            <w:shd w:val="clear" w:color="auto" w:fill="E6E6E6"/>
          </w:tcPr>
          <w:p w14:paraId="2F645D10" w14:textId="77777777" w:rsidR="00E54919" w:rsidRPr="0077201A" w:rsidRDefault="00E54919" w:rsidP="00747535">
            <w:pPr>
              <w:rPr>
                <w:b/>
              </w:rPr>
            </w:pPr>
            <w:r>
              <w:rPr>
                <w:b/>
              </w:rPr>
              <w:t>Default</w:t>
            </w:r>
          </w:p>
        </w:tc>
        <w:tc>
          <w:tcPr>
            <w:tcW w:w="1526" w:type="pct"/>
            <w:shd w:val="clear" w:color="auto" w:fill="E6E6E6"/>
          </w:tcPr>
          <w:p w14:paraId="3853026F" w14:textId="77777777" w:rsidR="00E54919" w:rsidRPr="0077201A" w:rsidRDefault="00E54919" w:rsidP="00747535">
            <w:pPr>
              <w:jc w:val="left"/>
              <w:rPr>
                <w:b/>
              </w:rPr>
            </w:pPr>
            <w:r>
              <w:rPr>
                <w:b/>
              </w:rPr>
              <w:t>Mô tả</w:t>
            </w:r>
          </w:p>
        </w:tc>
      </w:tr>
      <w:tr w:rsidR="00E54919" w14:paraId="2CC70620" w14:textId="77777777" w:rsidTr="00FA4CFF">
        <w:tc>
          <w:tcPr>
            <w:tcW w:w="1489" w:type="pct"/>
          </w:tcPr>
          <w:p w14:paraId="532E4E12" w14:textId="77777777" w:rsidR="00E54919" w:rsidRPr="006C524C" w:rsidRDefault="00E54919" w:rsidP="00747535">
            <w:r>
              <w:t>ID</w:t>
            </w:r>
          </w:p>
        </w:tc>
        <w:tc>
          <w:tcPr>
            <w:tcW w:w="743" w:type="pct"/>
          </w:tcPr>
          <w:p w14:paraId="3275DE09" w14:textId="77777777" w:rsidR="00E54919" w:rsidRPr="006C524C" w:rsidRDefault="00E54919" w:rsidP="00747535">
            <w:r w:rsidRPr="006C524C">
              <w:t>NUMBER</w:t>
            </w:r>
          </w:p>
        </w:tc>
        <w:tc>
          <w:tcPr>
            <w:tcW w:w="382" w:type="pct"/>
          </w:tcPr>
          <w:p w14:paraId="6ED3BC69" w14:textId="77777777" w:rsidR="00E54919" w:rsidRDefault="00E54919" w:rsidP="00747535"/>
        </w:tc>
        <w:tc>
          <w:tcPr>
            <w:tcW w:w="364" w:type="pct"/>
          </w:tcPr>
          <w:p w14:paraId="4BEFEA60" w14:textId="77777777" w:rsidR="00E54919" w:rsidRDefault="00E54919" w:rsidP="00747535"/>
        </w:tc>
        <w:tc>
          <w:tcPr>
            <w:tcW w:w="496" w:type="pct"/>
          </w:tcPr>
          <w:p w14:paraId="4DFF43CF" w14:textId="77777777" w:rsidR="00E54919" w:rsidRDefault="00E54919" w:rsidP="00747535"/>
        </w:tc>
        <w:tc>
          <w:tcPr>
            <w:tcW w:w="1526" w:type="pct"/>
          </w:tcPr>
          <w:p w14:paraId="54D93B5B" w14:textId="77777777" w:rsidR="00E54919" w:rsidRPr="006C524C" w:rsidRDefault="00E54919" w:rsidP="00747535">
            <w:r>
              <w:t>ID tự tăng</w:t>
            </w:r>
          </w:p>
        </w:tc>
      </w:tr>
      <w:tr w:rsidR="00430103" w14:paraId="517BEC5C" w14:textId="77777777" w:rsidTr="00FA4CFF">
        <w:tc>
          <w:tcPr>
            <w:tcW w:w="1489" w:type="pct"/>
          </w:tcPr>
          <w:p w14:paraId="6A42BAF6" w14:textId="17C5FC89" w:rsidR="00430103" w:rsidRDefault="00430103" w:rsidP="00430103">
            <w:r>
              <w:t>Application_Header_Id</w:t>
            </w:r>
          </w:p>
        </w:tc>
        <w:tc>
          <w:tcPr>
            <w:tcW w:w="743" w:type="pct"/>
          </w:tcPr>
          <w:p w14:paraId="1D0B5832" w14:textId="3EFF06D6" w:rsidR="00430103" w:rsidRPr="006C524C" w:rsidRDefault="00430103" w:rsidP="00430103">
            <w:r w:rsidRPr="006C524C">
              <w:t>NUMBER</w:t>
            </w:r>
          </w:p>
        </w:tc>
        <w:tc>
          <w:tcPr>
            <w:tcW w:w="382" w:type="pct"/>
          </w:tcPr>
          <w:p w14:paraId="57432E0F" w14:textId="77777777" w:rsidR="00430103" w:rsidRDefault="00430103" w:rsidP="00430103"/>
        </w:tc>
        <w:tc>
          <w:tcPr>
            <w:tcW w:w="364" w:type="pct"/>
          </w:tcPr>
          <w:p w14:paraId="474AE29F" w14:textId="77777777" w:rsidR="00430103" w:rsidRDefault="00430103" w:rsidP="00430103"/>
        </w:tc>
        <w:tc>
          <w:tcPr>
            <w:tcW w:w="496" w:type="pct"/>
          </w:tcPr>
          <w:p w14:paraId="1EE4BA31" w14:textId="77777777" w:rsidR="00430103" w:rsidRDefault="00430103" w:rsidP="00430103"/>
        </w:tc>
        <w:tc>
          <w:tcPr>
            <w:tcW w:w="1526" w:type="pct"/>
          </w:tcPr>
          <w:p w14:paraId="47C7A7C4" w14:textId="5990A260" w:rsidR="00430103" w:rsidRPr="006C524C" w:rsidRDefault="00430103" w:rsidP="00430103">
            <w:r>
              <w:t>Id đơn, link với Application_Header_Id bảng Application_Header</w:t>
            </w:r>
          </w:p>
        </w:tc>
      </w:tr>
      <w:tr w:rsidR="00E54919" w14:paraId="1C1751CB" w14:textId="77777777" w:rsidTr="00FA4CFF">
        <w:tc>
          <w:tcPr>
            <w:tcW w:w="1489" w:type="pct"/>
          </w:tcPr>
          <w:p w14:paraId="1A275D51" w14:textId="77777777" w:rsidR="00E54919" w:rsidRDefault="00E54919" w:rsidP="00747535">
            <w:r>
              <w:t>App_Code</w:t>
            </w:r>
          </w:p>
        </w:tc>
        <w:tc>
          <w:tcPr>
            <w:tcW w:w="743" w:type="pct"/>
          </w:tcPr>
          <w:p w14:paraId="7333A25F" w14:textId="77777777" w:rsidR="00E54919" w:rsidRPr="006C524C" w:rsidRDefault="00E54919" w:rsidP="00747535">
            <w:r>
              <w:t>N</w:t>
            </w:r>
            <w:r w:rsidRPr="006C524C">
              <w:t>VARCHAR</w:t>
            </w:r>
          </w:p>
        </w:tc>
        <w:tc>
          <w:tcPr>
            <w:tcW w:w="382" w:type="pct"/>
          </w:tcPr>
          <w:p w14:paraId="1EE90E53" w14:textId="77777777" w:rsidR="00E54919" w:rsidRDefault="00E54919" w:rsidP="00747535">
            <w:r>
              <w:t>50</w:t>
            </w:r>
          </w:p>
        </w:tc>
        <w:tc>
          <w:tcPr>
            <w:tcW w:w="364" w:type="pct"/>
          </w:tcPr>
          <w:p w14:paraId="6DD74AB6" w14:textId="77777777" w:rsidR="00E54919" w:rsidRDefault="00E54919" w:rsidP="00747535"/>
        </w:tc>
        <w:tc>
          <w:tcPr>
            <w:tcW w:w="496" w:type="pct"/>
          </w:tcPr>
          <w:p w14:paraId="775A09AC" w14:textId="77777777" w:rsidR="00E54919" w:rsidRDefault="00E54919" w:rsidP="00747535"/>
        </w:tc>
        <w:tc>
          <w:tcPr>
            <w:tcW w:w="1526" w:type="pct"/>
          </w:tcPr>
          <w:p w14:paraId="5431F881" w14:textId="77777777" w:rsidR="00E54919" w:rsidRDefault="00E54919" w:rsidP="00747535">
            <w:r>
              <w:t>Mã đơn, link với App_Code bảng Sys_Application</w:t>
            </w:r>
          </w:p>
        </w:tc>
      </w:tr>
      <w:tr w:rsidR="00E54919" w14:paraId="686B8630" w14:textId="77777777" w:rsidTr="00FA4CFF">
        <w:tc>
          <w:tcPr>
            <w:tcW w:w="1489" w:type="pct"/>
          </w:tcPr>
          <w:p w14:paraId="45A9A5EC" w14:textId="77777777" w:rsidR="00E54919" w:rsidRPr="006C524C" w:rsidRDefault="00E54919" w:rsidP="00747535">
            <w:bookmarkStart w:id="30" w:name="_GoBack" w:colFirst="5" w:colLast="5"/>
            <w:r>
              <w:t>Request</w:t>
            </w:r>
          </w:p>
        </w:tc>
        <w:tc>
          <w:tcPr>
            <w:tcW w:w="743" w:type="pct"/>
          </w:tcPr>
          <w:p w14:paraId="184F2C06" w14:textId="77777777" w:rsidR="00E54919" w:rsidRPr="006C524C" w:rsidRDefault="00E54919" w:rsidP="00747535">
            <w:r>
              <w:t>NVARCHAR</w:t>
            </w:r>
          </w:p>
        </w:tc>
        <w:tc>
          <w:tcPr>
            <w:tcW w:w="382" w:type="pct"/>
          </w:tcPr>
          <w:p w14:paraId="30589B20" w14:textId="77777777" w:rsidR="00E54919" w:rsidRDefault="00E54919" w:rsidP="00747535">
            <w:r>
              <w:t>50</w:t>
            </w:r>
          </w:p>
        </w:tc>
        <w:tc>
          <w:tcPr>
            <w:tcW w:w="364" w:type="pct"/>
          </w:tcPr>
          <w:p w14:paraId="5243F643" w14:textId="77777777" w:rsidR="00E54919" w:rsidRDefault="00E54919" w:rsidP="00747535"/>
        </w:tc>
        <w:tc>
          <w:tcPr>
            <w:tcW w:w="496" w:type="pct"/>
          </w:tcPr>
          <w:p w14:paraId="144B47CD" w14:textId="77777777" w:rsidR="00E54919" w:rsidRDefault="00E54919" w:rsidP="00747535"/>
        </w:tc>
        <w:tc>
          <w:tcPr>
            <w:tcW w:w="1526" w:type="pct"/>
          </w:tcPr>
          <w:p w14:paraId="270E46AF" w14:textId="32756A61" w:rsidR="00E54919" w:rsidRDefault="00E54919" w:rsidP="00747535">
            <w:r>
              <w:t>Yêu cầu.</w:t>
            </w:r>
          </w:p>
          <w:p w14:paraId="69BA7ECA" w14:textId="77777777" w:rsidR="00E54919" w:rsidRDefault="00E54919" w:rsidP="00747535">
            <w:r>
              <w:t>Link với bảng allcode</w:t>
            </w:r>
          </w:p>
          <w:p w14:paraId="7206533C" w14:textId="00524D2C" w:rsidR="00750972" w:rsidRPr="002813CC" w:rsidRDefault="00750972" w:rsidP="00750972">
            <w:pPr>
              <w:keepNext/>
              <w:widowControl w:val="0"/>
              <w:tabs>
                <w:tab w:val="left" w:pos="1594"/>
              </w:tabs>
            </w:pPr>
            <w:r w:rsidRPr="002813CC">
              <w:t>1:</w:t>
            </w:r>
            <w:r w:rsidRPr="002813CC">
              <w:t xml:space="preserve"> Gia hạn </w:t>
            </w:r>
            <w:r w:rsidRPr="002813CC">
              <w:rPr>
                <w:rFonts w:hint="eastAsia"/>
              </w:rPr>
              <w:t>đă</w:t>
            </w:r>
            <w:r w:rsidRPr="002813CC">
              <w:t>ng ký quốc tế nhãn hiệu</w:t>
            </w:r>
          </w:p>
          <w:p w14:paraId="77B4194F" w14:textId="543EC63D" w:rsidR="00750972" w:rsidRPr="002813CC" w:rsidRDefault="00750972" w:rsidP="00750972">
            <w:pPr>
              <w:keepNext/>
              <w:widowControl w:val="0"/>
              <w:tabs>
                <w:tab w:val="left" w:pos="1594"/>
              </w:tabs>
            </w:pPr>
            <w:r w:rsidRPr="002813CC">
              <w:t>2</w:t>
            </w:r>
            <w:r w:rsidRPr="002813CC">
              <w:t xml:space="preserve">: Sửa đổi </w:t>
            </w:r>
            <w:r w:rsidRPr="002813CC">
              <w:rPr>
                <w:rFonts w:hint="eastAsia"/>
              </w:rPr>
              <w:t>đă</w:t>
            </w:r>
            <w:r w:rsidRPr="002813CC">
              <w:t>ng ký quốc tế nhãn hiệu</w:t>
            </w:r>
          </w:p>
          <w:p w14:paraId="533BD6EC" w14:textId="62EE6A45" w:rsidR="00750972" w:rsidRPr="002813CC" w:rsidRDefault="00750972" w:rsidP="00750972">
            <w:pPr>
              <w:keepNext/>
              <w:widowControl w:val="0"/>
              <w:tabs>
                <w:tab w:val="left" w:pos="1594"/>
              </w:tabs>
            </w:pPr>
            <w:r w:rsidRPr="002813CC">
              <w:lastRenderedPageBreak/>
              <w:t>3</w:t>
            </w:r>
            <w:r w:rsidRPr="002813CC">
              <w:t xml:space="preserve">: Sửa đổi </w:t>
            </w:r>
            <w:r w:rsidRPr="002813CC">
              <w:rPr>
                <w:rFonts w:hint="eastAsia"/>
              </w:rPr>
              <w:t>đ</w:t>
            </w:r>
            <w:r w:rsidRPr="002813CC">
              <w:t xml:space="preserve">ơn </w:t>
            </w:r>
            <w:r w:rsidRPr="002813CC">
              <w:rPr>
                <w:rFonts w:hint="eastAsia"/>
              </w:rPr>
              <w:t>đă</w:t>
            </w:r>
            <w:r w:rsidRPr="002813CC">
              <w:t>ng ký quốc tế nhãn hiệu</w:t>
            </w:r>
          </w:p>
          <w:p w14:paraId="39B0F2E0" w14:textId="4825EB21" w:rsidR="00750972" w:rsidRPr="002813CC" w:rsidRDefault="00750972" w:rsidP="00750972">
            <w:pPr>
              <w:keepNext/>
              <w:widowControl w:val="0"/>
              <w:tabs>
                <w:tab w:val="left" w:pos="1594"/>
              </w:tabs>
            </w:pPr>
            <w:r w:rsidRPr="002813CC">
              <w:t>4</w:t>
            </w:r>
            <w:r w:rsidRPr="002813CC">
              <w:t xml:space="preserve">: Chuyển nhượng </w:t>
            </w:r>
            <w:r w:rsidRPr="002813CC">
              <w:rPr>
                <w:rFonts w:hint="eastAsia"/>
              </w:rPr>
              <w:t>đă</w:t>
            </w:r>
            <w:r w:rsidRPr="002813CC">
              <w:t>ng ký quốc tế nhãn hiệu</w:t>
            </w:r>
          </w:p>
          <w:p w14:paraId="54625EBB" w14:textId="4D100340" w:rsidR="00750972" w:rsidRPr="002813CC" w:rsidRDefault="00750972" w:rsidP="00750972">
            <w:pPr>
              <w:keepNext/>
              <w:widowControl w:val="0"/>
              <w:tabs>
                <w:tab w:val="left" w:pos="1594"/>
              </w:tabs>
            </w:pPr>
            <w:r w:rsidRPr="002813CC">
              <w:t>5</w:t>
            </w:r>
            <w:r w:rsidRPr="002813CC">
              <w:t xml:space="preserve">: Chuyển nhượng </w:t>
            </w:r>
            <w:r w:rsidRPr="002813CC">
              <w:rPr>
                <w:rFonts w:hint="eastAsia"/>
              </w:rPr>
              <w:t>đ</w:t>
            </w:r>
            <w:r w:rsidRPr="002813CC">
              <w:t xml:space="preserve">ơn </w:t>
            </w:r>
            <w:r w:rsidRPr="002813CC">
              <w:rPr>
                <w:rFonts w:hint="eastAsia"/>
              </w:rPr>
              <w:t>đă</w:t>
            </w:r>
            <w:r w:rsidRPr="002813CC">
              <w:t>ng ký quốc tế nhãn hiệu</w:t>
            </w:r>
          </w:p>
          <w:p w14:paraId="5CD9003A" w14:textId="275181DD" w:rsidR="00750972" w:rsidRPr="002813CC" w:rsidRDefault="00750972" w:rsidP="00750972">
            <w:pPr>
              <w:keepNext/>
              <w:widowControl w:val="0"/>
              <w:tabs>
                <w:tab w:val="left" w:pos="1594"/>
              </w:tabs>
            </w:pPr>
            <w:r w:rsidRPr="002813CC">
              <w:t>6</w:t>
            </w:r>
            <w:r w:rsidRPr="002813CC">
              <w:t xml:space="preserve">: Mở rộng lãnh thổ </w:t>
            </w:r>
            <w:r w:rsidRPr="002813CC">
              <w:rPr>
                <w:rFonts w:hint="eastAsia"/>
              </w:rPr>
              <w:t>đă</w:t>
            </w:r>
            <w:r w:rsidRPr="002813CC">
              <w:t>ng ký quốc tế nhãn hiệu</w:t>
            </w:r>
          </w:p>
          <w:p w14:paraId="41DCA76D" w14:textId="75ABF8BA" w:rsidR="00750972" w:rsidRPr="002813CC" w:rsidRDefault="00187B6D" w:rsidP="00750972">
            <w:pPr>
              <w:keepNext/>
              <w:widowControl w:val="0"/>
              <w:spacing w:before="60"/>
            </w:pPr>
            <w:r w:rsidRPr="002813CC">
              <w:t xml:space="preserve">71: </w:t>
            </w:r>
            <w:r w:rsidR="00750972" w:rsidRPr="002813CC">
              <w:t>Hạn chế danh mục hàng hoá,dịch vụ ghi tro</w:t>
            </w:r>
            <w:r w:rsidRPr="002813CC">
              <w:t xml:space="preserve">ng </w:t>
            </w:r>
            <w:r w:rsidR="00750972" w:rsidRPr="002813CC">
              <w:rPr>
                <w:rFonts w:hint="eastAsia"/>
              </w:rPr>
              <w:t>Đă</w:t>
            </w:r>
            <w:r w:rsidR="00750972" w:rsidRPr="002813CC">
              <w:t xml:space="preserve">ng ký quốc tế nhãn hiệu       </w:t>
            </w:r>
          </w:p>
          <w:p w14:paraId="490FD976" w14:textId="0705447B" w:rsidR="00750972" w:rsidRPr="002813CC" w:rsidRDefault="00187B6D" w:rsidP="00750972">
            <w:pPr>
              <w:keepNext/>
              <w:widowControl w:val="0"/>
              <w:spacing w:before="60"/>
            </w:pPr>
            <w:r w:rsidRPr="002813CC">
              <w:t>7</w:t>
            </w:r>
            <w:r w:rsidRPr="002813CC">
              <w:t>2</w:t>
            </w:r>
            <w:r w:rsidRPr="002813CC">
              <w:t>: Hạn chế danh mục hàng hoá,dịch vụ ghi trong</w:t>
            </w:r>
            <w:r w:rsidRPr="002813CC">
              <w:t xml:space="preserve"> </w:t>
            </w:r>
            <w:r w:rsidR="00750972" w:rsidRPr="002813CC">
              <w:t xml:space="preserve">Đơn </w:t>
            </w:r>
            <w:r w:rsidR="00750972" w:rsidRPr="002813CC">
              <w:rPr>
                <w:rFonts w:hint="eastAsia"/>
              </w:rPr>
              <w:t>đă</w:t>
            </w:r>
            <w:r w:rsidR="00750972" w:rsidRPr="002813CC">
              <w:t xml:space="preserve">ng ký quốc tế nhãn hiệu </w:t>
            </w:r>
          </w:p>
          <w:p w14:paraId="00166E0B" w14:textId="32EB031C" w:rsidR="00750972" w:rsidRPr="002813CC" w:rsidRDefault="00187B6D" w:rsidP="00750972">
            <w:pPr>
              <w:keepNext/>
              <w:widowControl w:val="0"/>
              <w:spacing w:before="60"/>
            </w:pPr>
            <w:r w:rsidRPr="002813CC">
              <w:t xml:space="preserve">8: </w:t>
            </w:r>
            <w:r w:rsidR="00750972" w:rsidRPr="002813CC">
              <w:t xml:space="preserve">Chấm dứt hiệu lực </w:t>
            </w:r>
            <w:r w:rsidR="00750972" w:rsidRPr="002813CC">
              <w:rPr>
                <w:rFonts w:hint="eastAsia"/>
              </w:rPr>
              <w:t>đă</w:t>
            </w:r>
            <w:r w:rsidR="00750972" w:rsidRPr="002813CC">
              <w:t xml:space="preserve">ng ký quốc tế nhãn hiệu </w:t>
            </w:r>
          </w:p>
          <w:p w14:paraId="77885E3B" w14:textId="1C7CC150" w:rsidR="00750972" w:rsidRPr="002813CC" w:rsidRDefault="00187B6D" w:rsidP="00750972">
            <w:pPr>
              <w:keepNext/>
              <w:widowControl w:val="0"/>
              <w:spacing w:before="60"/>
            </w:pPr>
            <w:r w:rsidRPr="002813CC">
              <w:t>9:</w:t>
            </w:r>
            <w:r w:rsidR="00750972" w:rsidRPr="002813CC">
              <w:t xml:space="preserve"> Huỷ bỏ hiệu lực </w:t>
            </w:r>
            <w:r w:rsidR="00750972" w:rsidRPr="002813CC">
              <w:rPr>
                <w:rFonts w:hint="eastAsia"/>
              </w:rPr>
              <w:t>đă</w:t>
            </w:r>
            <w:r w:rsidR="00750972" w:rsidRPr="002813CC">
              <w:t xml:space="preserve">ng ký quốc tế nhãn hiệu </w:t>
            </w:r>
          </w:p>
          <w:p w14:paraId="3020766A" w14:textId="417C77A0" w:rsidR="00E54919" w:rsidRPr="002813CC" w:rsidRDefault="00187B6D" w:rsidP="00187B6D">
            <w:pPr>
              <w:keepNext/>
              <w:widowControl w:val="0"/>
              <w:spacing w:before="60"/>
            </w:pPr>
            <w:r w:rsidRPr="002813CC">
              <w:t xml:space="preserve">10: </w:t>
            </w:r>
            <w:r w:rsidR="00750972" w:rsidRPr="002813CC">
              <w:t>Các thủ tục khác, cụ thể</w:t>
            </w:r>
          </w:p>
        </w:tc>
      </w:tr>
      <w:bookmarkEnd w:id="30"/>
      <w:tr w:rsidR="00FA4CFF" w14:paraId="29F60B7D" w14:textId="77777777" w:rsidTr="00FA4CFF">
        <w:tc>
          <w:tcPr>
            <w:tcW w:w="1489" w:type="pct"/>
          </w:tcPr>
          <w:p w14:paraId="135DCD94" w14:textId="4C33C65C" w:rsidR="00FA4CFF" w:rsidRDefault="00FA4CFF" w:rsidP="00FA4CFF">
            <w:r>
              <w:lastRenderedPageBreak/>
              <w:t>Internal_Tradmark_App_No</w:t>
            </w:r>
          </w:p>
        </w:tc>
        <w:tc>
          <w:tcPr>
            <w:tcW w:w="743" w:type="pct"/>
          </w:tcPr>
          <w:p w14:paraId="10A45560" w14:textId="3C93133B" w:rsidR="00FA4CFF" w:rsidRDefault="00FA4CFF" w:rsidP="00FA4CFF">
            <w:r>
              <w:t>NVARCHAR</w:t>
            </w:r>
          </w:p>
        </w:tc>
        <w:tc>
          <w:tcPr>
            <w:tcW w:w="382" w:type="pct"/>
          </w:tcPr>
          <w:p w14:paraId="0B6BF69B" w14:textId="71558071" w:rsidR="00FA4CFF" w:rsidRDefault="00FA4CFF" w:rsidP="00FA4CFF">
            <w:r>
              <w:t>50</w:t>
            </w:r>
          </w:p>
        </w:tc>
        <w:tc>
          <w:tcPr>
            <w:tcW w:w="364" w:type="pct"/>
          </w:tcPr>
          <w:p w14:paraId="47E04AA9" w14:textId="77777777" w:rsidR="00FA4CFF" w:rsidRDefault="00FA4CFF" w:rsidP="00FA4CFF"/>
        </w:tc>
        <w:tc>
          <w:tcPr>
            <w:tcW w:w="496" w:type="pct"/>
          </w:tcPr>
          <w:p w14:paraId="029D11A3" w14:textId="77777777" w:rsidR="00FA4CFF" w:rsidRDefault="00FA4CFF" w:rsidP="00FA4CFF"/>
        </w:tc>
        <w:tc>
          <w:tcPr>
            <w:tcW w:w="1526" w:type="pct"/>
          </w:tcPr>
          <w:p w14:paraId="5EBA3E54" w14:textId="17712262" w:rsidR="00FA4CFF" w:rsidRPr="00FA4CFF" w:rsidRDefault="00FA4CFF" w:rsidP="00FA4CFF">
            <w:pPr>
              <w:keepNext/>
              <w:widowControl w:val="0"/>
              <w:spacing w:before="60"/>
              <w:rPr>
                <w:rFonts w:ascii="Times New Roman" w:hAnsi="Times New Roman"/>
                <w:sz w:val="22"/>
                <w:szCs w:val="22"/>
                <w:lang w:val="pt-BR"/>
              </w:rPr>
            </w:pPr>
            <w:r w:rsidRPr="007C675A">
              <w:rPr>
                <w:rFonts w:ascii="Times New Roman" w:hAnsi="Times New Roman"/>
                <w:sz w:val="22"/>
                <w:szCs w:val="22"/>
                <w:lang w:val="pt-BR"/>
              </w:rPr>
              <w:t xml:space="preserve">Số </w:t>
            </w:r>
            <w:r w:rsidRPr="007C675A">
              <w:rPr>
                <w:rFonts w:ascii="Times New Roman" w:hAnsi="Times New Roman" w:hint="eastAsia"/>
                <w:sz w:val="22"/>
                <w:szCs w:val="22"/>
                <w:lang w:val="pt-BR"/>
              </w:rPr>
              <w:t>đ</w:t>
            </w:r>
            <w:r w:rsidRPr="007C675A">
              <w:rPr>
                <w:rFonts w:ascii="Times New Roman" w:hAnsi="Times New Roman"/>
                <w:sz w:val="22"/>
                <w:szCs w:val="22"/>
                <w:lang w:val="pt-BR"/>
              </w:rPr>
              <w:t xml:space="preserve">ơn </w:t>
            </w:r>
            <w:r w:rsidRPr="007C675A">
              <w:rPr>
                <w:rFonts w:ascii="Times New Roman" w:hAnsi="Times New Roman" w:hint="eastAsia"/>
                <w:sz w:val="22"/>
                <w:szCs w:val="22"/>
                <w:lang w:val="pt-BR"/>
              </w:rPr>
              <w:t>đă</w:t>
            </w:r>
            <w:r w:rsidRPr="007C675A">
              <w:rPr>
                <w:rFonts w:ascii="Times New Roman" w:hAnsi="Times New Roman"/>
                <w:sz w:val="22"/>
                <w:szCs w:val="22"/>
                <w:lang w:val="pt-BR"/>
              </w:rPr>
              <w:t>ng ký quốc tế nhãn hiệu</w:t>
            </w:r>
          </w:p>
        </w:tc>
      </w:tr>
      <w:tr w:rsidR="00FA4CFF" w14:paraId="42266B80" w14:textId="77777777" w:rsidTr="00FA4CFF">
        <w:tc>
          <w:tcPr>
            <w:tcW w:w="1489" w:type="pct"/>
          </w:tcPr>
          <w:p w14:paraId="6B99E3AE" w14:textId="118FB5C1" w:rsidR="00FA4CFF" w:rsidRDefault="00FA4CFF" w:rsidP="00FA4CFF">
            <w:r>
              <w:t>Internal_Tradmark_</w:t>
            </w:r>
            <w:r>
              <w:t>Register</w:t>
            </w:r>
            <w:r>
              <w:t>_No</w:t>
            </w:r>
          </w:p>
        </w:tc>
        <w:tc>
          <w:tcPr>
            <w:tcW w:w="743" w:type="pct"/>
          </w:tcPr>
          <w:p w14:paraId="09C08805" w14:textId="7FACD0CF" w:rsidR="00FA4CFF" w:rsidRDefault="00FA4CFF" w:rsidP="00FA4CFF">
            <w:r>
              <w:t>NV</w:t>
            </w:r>
            <w:r>
              <w:t>D</w:t>
            </w:r>
            <w:r>
              <w:t>ARCHAR</w:t>
            </w:r>
          </w:p>
        </w:tc>
        <w:tc>
          <w:tcPr>
            <w:tcW w:w="382" w:type="pct"/>
          </w:tcPr>
          <w:p w14:paraId="3A2EDA65" w14:textId="27E331EF" w:rsidR="00FA4CFF" w:rsidRDefault="00FA4CFF" w:rsidP="00FA4CFF">
            <w:r>
              <w:t>50</w:t>
            </w:r>
          </w:p>
        </w:tc>
        <w:tc>
          <w:tcPr>
            <w:tcW w:w="364" w:type="pct"/>
          </w:tcPr>
          <w:p w14:paraId="327D1F79" w14:textId="77777777" w:rsidR="00FA4CFF" w:rsidRDefault="00FA4CFF" w:rsidP="00FA4CFF"/>
        </w:tc>
        <w:tc>
          <w:tcPr>
            <w:tcW w:w="496" w:type="pct"/>
          </w:tcPr>
          <w:p w14:paraId="052D2314" w14:textId="77777777" w:rsidR="00FA4CFF" w:rsidRDefault="00FA4CFF" w:rsidP="00FA4CFF"/>
        </w:tc>
        <w:tc>
          <w:tcPr>
            <w:tcW w:w="1526" w:type="pct"/>
          </w:tcPr>
          <w:p w14:paraId="2FA759A2" w14:textId="5A12B12B" w:rsidR="00FA4CFF" w:rsidRPr="007C675A" w:rsidRDefault="00FA4CFF" w:rsidP="00FA4CFF">
            <w:pPr>
              <w:keepNext/>
              <w:widowControl w:val="0"/>
              <w:spacing w:before="60"/>
              <w:rPr>
                <w:rFonts w:ascii="Times New Roman" w:hAnsi="Times New Roman"/>
                <w:sz w:val="22"/>
                <w:szCs w:val="22"/>
                <w:lang w:val="pt-BR"/>
              </w:rPr>
            </w:pPr>
            <w:r w:rsidRPr="007C675A">
              <w:rPr>
                <w:rFonts w:ascii="Times New Roman" w:hAnsi="Times New Roman"/>
                <w:sz w:val="22"/>
                <w:szCs w:val="22"/>
                <w:lang w:val="pt-BR"/>
              </w:rPr>
              <w:t xml:space="preserve">Số </w:t>
            </w:r>
            <w:r w:rsidRPr="007C675A">
              <w:rPr>
                <w:rFonts w:ascii="Times New Roman" w:hAnsi="Times New Roman" w:hint="eastAsia"/>
                <w:sz w:val="22"/>
                <w:szCs w:val="22"/>
                <w:lang w:val="pt-BR"/>
              </w:rPr>
              <w:t>đă</w:t>
            </w:r>
            <w:r w:rsidRPr="007C675A">
              <w:rPr>
                <w:rFonts w:ascii="Times New Roman" w:hAnsi="Times New Roman"/>
                <w:sz w:val="22"/>
                <w:szCs w:val="22"/>
                <w:lang w:val="pt-BR"/>
              </w:rPr>
              <w:t>ng ký quốc tế nhãn hiệu</w:t>
            </w:r>
          </w:p>
        </w:tc>
      </w:tr>
      <w:tr w:rsidR="00FA4CFF" w14:paraId="796B954B" w14:textId="77777777" w:rsidTr="00FA4CFF">
        <w:tc>
          <w:tcPr>
            <w:tcW w:w="1489" w:type="pct"/>
          </w:tcPr>
          <w:p w14:paraId="76959661" w14:textId="2ADD4D3C" w:rsidR="00FA4CFF" w:rsidRDefault="00FA4CFF" w:rsidP="00FA4CFF">
            <w:r>
              <w:t>Internal_Tradmark_App_No</w:t>
            </w:r>
          </w:p>
        </w:tc>
        <w:tc>
          <w:tcPr>
            <w:tcW w:w="743" w:type="pct"/>
          </w:tcPr>
          <w:p w14:paraId="63B70C3C" w14:textId="259A38F0" w:rsidR="00FA4CFF" w:rsidRDefault="00FA4CFF" w:rsidP="00FA4CFF">
            <w:r>
              <w:t>Date</w:t>
            </w:r>
          </w:p>
        </w:tc>
        <w:tc>
          <w:tcPr>
            <w:tcW w:w="382" w:type="pct"/>
          </w:tcPr>
          <w:p w14:paraId="005D4386" w14:textId="288709EF" w:rsidR="00FA4CFF" w:rsidRDefault="00FA4CFF" w:rsidP="00FA4CFF"/>
        </w:tc>
        <w:tc>
          <w:tcPr>
            <w:tcW w:w="364" w:type="pct"/>
          </w:tcPr>
          <w:p w14:paraId="14F42A79" w14:textId="77777777" w:rsidR="00FA4CFF" w:rsidRDefault="00FA4CFF" w:rsidP="00FA4CFF"/>
        </w:tc>
        <w:tc>
          <w:tcPr>
            <w:tcW w:w="496" w:type="pct"/>
          </w:tcPr>
          <w:p w14:paraId="760E1FAC" w14:textId="77777777" w:rsidR="00FA4CFF" w:rsidRDefault="00FA4CFF" w:rsidP="00FA4CFF"/>
        </w:tc>
        <w:tc>
          <w:tcPr>
            <w:tcW w:w="1526" w:type="pct"/>
          </w:tcPr>
          <w:p w14:paraId="16E20F24" w14:textId="04ED7C98" w:rsidR="00FA4CFF" w:rsidRPr="007C675A" w:rsidRDefault="00FA4CFF" w:rsidP="00FA4CFF">
            <w:pPr>
              <w:keepNext/>
              <w:widowControl w:val="0"/>
              <w:spacing w:before="60"/>
              <w:rPr>
                <w:rFonts w:ascii="Times New Roman" w:hAnsi="Times New Roman"/>
                <w:sz w:val="22"/>
                <w:szCs w:val="22"/>
                <w:lang w:val="pt-BR"/>
              </w:rPr>
            </w:pPr>
            <w:r w:rsidRPr="007C675A">
              <w:rPr>
                <w:rFonts w:ascii="Times New Roman" w:hAnsi="Times New Roman"/>
                <w:sz w:val="22"/>
                <w:szCs w:val="22"/>
                <w:lang w:val="pt-BR"/>
              </w:rPr>
              <w:t xml:space="preserve">Ngày nộp đơn </w:t>
            </w:r>
            <w:r w:rsidRPr="007C675A">
              <w:rPr>
                <w:rFonts w:ascii="Times New Roman" w:hAnsi="Times New Roman" w:hint="eastAsia"/>
                <w:sz w:val="22"/>
                <w:szCs w:val="22"/>
                <w:lang w:val="pt-BR"/>
              </w:rPr>
              <w:t>đă</w:t>
            </w:r>
            <w:r w:rsidRPr="007C675A">
              <w:rPr>
                <w:rFonts w:ascii="Times New Roman" w:hAnsi="Times New Roman"/>
                <w:sz w:val="22"/>
                <w:szCs w:val="22"/>
                <w:lang w:val="pt-BR"/>
              </w:rPr>
              <w:t>ng ký quốc tế nhãn hiệu</w:t>
            </w:r>
          </w:p>
        </w:tc>
      </w:tr>
    </w:tbl>
    <w:p w14:paraId="00DE0546" w14:textId="330B15E7" w:rsidR="00337984" w:rsidRDefault="00337984" w:rsidP="0038032B">
      <w:pPr>
        <w:ind w:left="720"/>
      </w:pPr>
    </w:p>
    <w:sectPr w:rsidR="00337984" w:rsidSect="00071328">
      <w:headerReference w:type="default" r:id="rId39"/>
      <w:footerReference w:type="default" r:id="rId40"/>
      <w:pgSz w:w="11907" w:h="16840" w:code="9"/>
      <w:pgMar w:top="1411" w:right="1411" w:bottom="1411" w:left="1699" w:header="720" w:footer="720" w:gutter="0"/>
      <w:pgBorders>
        <w:top w:val="dotted" w:sz="4" w:space="1" w:color="auto"/>
        <w:left w:val="dotted" w:sz="4" w:space="4" w:color="auto"/>
        <w:bottom w:val="dotted" w:sz="4" w:space="1" w:color="auto"/>
        <w:right w:val="dotted" w:sz="4" w:space="4" w:color="auto"/>
      </w:pgBorders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7C76EE0F" w14:textId="77777777" w:rsidR="00681F77" w:rsidRDefault="00681F77">
      <w:r>
        <w:separator/>
      </w:r>
    </w:p>
  </w:endnote>
  <w:endnote w:type="continuationSeparator" w:id="0">
    <w:p w14:paraId="4B68A1B1" w14:textId="77777777" w:rsidR="00681F77" w:rsidRDefault="00681F77">
      <w:r>
        <w:continuationSeparator/>
      </w:r>
    </w:p>
  </w:endnote>
  <w:endnote w:type="continuationNotice" w:id="1">
    <w:p w14:paraId="63E87CA5" w14:textId="77777777" w:rsidR="00681F77" w:rsidRDefault="00681F77">
      <w:pPr>
        <w:spacing w:before="0" w:line="240" w:lineRule="auto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.VnTime">
    <w:altName w:val="Courier New"/>
    <w:charset w:val="00"/>
    <w:family w:val="swiss"/>
    <w:pitch w:val="variable"/>
    <w:sig w:usb0="00000003" w:usb1="00000000" w:usb2="00000000" w:usb3="00000000" w:csb0="00000001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.VnCourier New">
    <w:charset w:val="00"/>
    <w:family w:val="roman"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0DE2AE2" w14:textId="77777777" w:rsidR="00AA70FF" w:rsidRPr="00BF5369" w:rsidRDefault="00AA70FF" w:rsidP="00853389">
    <w:pPr>
      <w:pStyle w:val="Chntrang"/>
      <w:pBdr>
        <w:top w:val="single" w:sz="4" w:space="1" w:color="auto"/>
      </w:pBdr>
      <w:tabs>
        <w:tab w:val="clear" w:pos="4320"/>
        <w:tab w:val="clear" w:pos="8640"/>
        <w:tab w:val="right" w:pos="8820"/>
      </w:tabs>
    </w:pPr>
    <w:r>
      <w:t>33-BM/PM/HDCV/NAV</w:t>
    </w:r>
    <w:r w:rsidRPr="00853389">
      <w:t>IS</w:t>
    </w:r>
    <w:r>
      <w:t>OFT</w:t>
    </w:r>
    <w:r>
      <w:tab/>
      <w:t xml:space="preserve">Trang </w:t>
    </w:r>
    <w:r>
      <w:rPr>
        <w:rStyle w:val="Strang"/>
      </w:rPr>
      <w:fldChar w:fldCharType="begin"/>
    </w:r>
    <w:r>
      <w:rPr>
        <w:rStyle w:val="Strang"/>
      </w:rPr>
      <w:instrText xml:space="preserve"> PAGE </w:instrText>
    </w:r>
    <w:r>
      <w:rPr>
        <w:rStyle w:val="Strang"/>
      </w:rPr>
      <w:fldChar w:fldCharType="separate"/>
    </w:r>
    <w:r>
      <w:rPr>
        <w:rStyle w:val="Strang"/>
        <w:noProof/>
      </w:rPr>
      <w:t>126</w:t>
    </w:r>
    <w:r>
      <w:rPr>
        <w:rStyle w:val="Strang"/>
      </w:rPr>
      <w:fldChar w:fldCharType="end"/>
    </w:r>
    <w:r>
      <w:rPr>
        <w:rStyle w:val="Strang"/>
      </w:rPr>
      <w:t>/</w:t>
    </w:r>
    <w:r>
      <w:rPr>
        <w:rStyle w:val="Strang"/>
      </w:rPr>
      <w:fldChar w:fldCharType="begin"/>
    </w:r>
    <w:r>
      <w:rPr>
        <w:rStyle w:val="Strang"/>
      </w:rPr>
      <w:instrText xml:space="preserve"> NUMPAGES </w:instrText>
    </w:r>
    <w:r>
      <w:rPr>
        <w:rStyle w:val="Strang"/>
      </w:rPr>
      <w:fldChar w:fldCharType="separate"/>
    </w:r>
    <w:r>
      <w:rPr>
        <w:rStyle w:val="Strang"/>
        <w:noProof/>
      </w:rPr>
      <w:t>130</w:t>
    </w:r>
    <w:r>
      <w:rPr>
        <w:rStyle w:val="Strang"/>
      </w:rP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5E1FFA63" w14:textId="77777777" w:rsidR="00681F77" w:rsidRDefault="00681F77">
      <w:r>
        <w:separator/>
      </w:r>
    </w:p>
  </w:footnote>
  <w:footnote w:type="continuationSeparator" w:id="0">
    <w:p w14:paraId="1AE1367E" w14:textId="77777777" w:rsidR="00681F77" w:rsidRDefault="00681F77">
      <w:r>
        <w:continuationSeparator/>
      </w:r>
    </w:p>
  </w:footnote>
  <w:footnote w:type="continuationNotice" w:id="1">
    <w:p w14:paraId="4E9B78B7" w14:textId="77777777" w:rsidR="00681F77" w:rsidRDefault="00681F77">
      <w:pPr>
        <w:spacing w:before="0" w:line="240" w:lineRule="auto"/>
      </w:pP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0DE2AE1" w14:textId="77777777" w:rsidR="00AA70FF" w:rsidRPr="00660D9E" w:rsidRDefault="00AA70FF" w:rsidP="00853389">
    <w:pPr>
      <w:pStyle w:val="utrang"/>
      <w:pBdr>
        <w:bottom w:val="single" w:sz="4" w:space="1" w:color="auto"/>
      </w:pBdr>
      <w:tabs>
        <w:tab w:val="clear" w:pos="4320"/>
        <w:tab w:val="clear" w:pos="8640"/>
        <w:tab w:val="right" w:pos="8820"/>
      </w:tabs>
    </w:pPr>
    <w:r>
      <w:t>HNX_CORE - THI</w:t>
    </w:r>
    <w:r w:rsidRPr="00660D9E">
      <w:t>ẾT</w:t>
    </w:r>
    <w:r>
      <w:t xml:space="preserve"> K</w:t>
    </w:r>
    <w:r w:rsidRPr="00660D9E">
      <w:t>Ế</w:t>
    </w:r>
    <w:r>
      <w:t xml:space="preserve"> CƠ SỞ DỮ LIỆU</w:t>
    </w:r>
    <w:r>
      <w:tab/>
      <w:t>v1.2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3DD6CBD"/>
    <w:multiLevelType w:val="hybridMultilevel"/>
    <w:tmpl w:val="BD7CF744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" w15:restartNumberingAfterBreak="0">
    <w:nsid w:val="06DB3942"/>
    <w:multiLevelType w:val="hybridMultilevel"/>
    <w:tmpl w:val="7C9499AC"/>
    <w:lvl w:ilvl="0" w:tplc="9E48C940">
      <w:start w:val="1"/>
      <w:numFmt w:val="decimal"/>
      <w:lvlText w:val="%1."/>
      <w:lvlJc w:val="right"/>
      <w:pPr>
        <w:ind w:left="686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A6B62D3"/>
    <w:multiLevelType w:val="hybridMultilevel"/>
    <w:tmpl w:val="1AD815F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BA27028"/>
    <w:multiLevelType w:val="hybridMultilevel"/>
    <w:tmpl w:val="9FE21FE8"/>
    <w:lvl w:ilvl="0" w:tplc="9E48C940">
      <w:start w:val="1"/>
      <w:numFmt w:val="decimal"/>
      <w:lvlText w:val="%1."/>
      <w:lvlJc w:val="righ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0D232E88"/>
    <w:multiLevelType w:val="hybridMultilevel"/>
    <w:tmpl w:val="78887F6E"/>
    <w:lvl w:ilvl="0" w:tplc="FFFFFFFF"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FFFFFFFF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FFFFFFFF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FFFFFFFF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FFFFFFFF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FFFFFFFF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0733F71"/>
    <w:multiLevelType w:val="hybridMultilevel"/>
    <w:tmpl w:val="DB586A1C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6" w15:restartNumberingAfterBreak="0">
    <w:nsid w:val="17F82762"/>
    <w:multiLevelType w:val="hybridMultilevel"/>
    <w:tmpl w:val="441AEA16"/>
    <w:lvl w:ilvl="0" w:tplc="FFFFFFFF"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7" w15:restartNumberingAfterBreak="0">
    <w:nsid w:val="1BA65CDF"/>
    <w:multiLevelType w:val="hybridMultilevel"/>
    <w:tmpl w:val="BBBA60CA"/>
    <w:lvl w:ilvl="0" w:tplc="0409000F"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8" w15:restartNumberingAfterBreak="0">
    <w:nsid w:val="1D0D36E7"/>
    <w:multiLevelType w:val="hybridMultilevel"/>
    <w:tmpl w:val="E25C7EE6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9" w15:restartNumberingAfterBreak="0">
    <w:nsid w:val="1F6D448D"/>
    <w:multiLevelType w:val="hybridMultilevel"/>
    <w:tmpl w:val="9FE21FE8"/>
    <w:lvl w:ilvl="0" w:tplc="9E48C940">
      <w:start w:val="1"/>
      <w:numFmt w:val="decimal"/>
      <w:lvlText w:val="%1."/>
      <w:lvlJc w:val="righ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1F7E52C7"/>
    <w:multiLevelType w:val="hybridMultilevel"/>
    <w:tmpl w:val="5A0044A6"/>
    <w:lvl w:ilvl="0" w:tplc="04090005">
      <w:start w:val="1"/>
      <w:numFmt w:val="bullet"/>
      <w:lvlText w:val=""/>
      <w:lvlJc w:val="left"/>
      <w:pPr>
        <w:ind w:left="126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9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7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4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1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5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3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020" w:hanging="360"/>
      </w:pPr>
      <w:rPr>
        <w:rFonts w:ascii="Wingdings" w:hAnsi="Wingdings" w:hint="default"/>
      </w:rPr>
    </w:lvl>
  </w:abstractNum>
  <w:abstractNum w:abstractNumId="11" w15:restartNumberingAfterBreak="0">
    <w:nsid w:val="24057A8E"/>
    <w:multiLevelType w:val="hybridMultilevel"/>
    <w:tmpl w:val="2318D6B4"/>
    <w:name w:val="522222222222222"/>
    <w:lvl w:ilvl="0" w:tplc="FFFFFFFF"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2" w15:restartNumberingAfterBreak="0">
    <w:nsid w:val="26320031"/>
    <w:multiLevelType w:val="hybridMultilevel"/>
    <w:tmpl w:val="245055C4"/>
    <w:lvl w:ilvl="0" w:tplc="04090005">
      <w:start w:val="1"/>
      <w:numFmt w:val="bullet"/>
      <w:lvlText w:val=""/>
      <w:lvlJc w:val="left"/>
      <w:pPr>
        <w:tabs>
          <w:tab w:val="num" w:pos="1080"/>
        </w:tabs>
        <w:ind w:left="108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13" w15:restartNumberingAfterBreak="0">
    <w:nsid w:val="263C0DF5"/>
    <w:multiLevelType w:val="hybridMultilevel"/>
    <w:tmpl w:val="3FCE3BD0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4" w15:restartNumberingAfterBreak="0">
    <w:nsid w:val="27355B96"/>
    <w:multiLevelType w:val="hybridMultilevel"/>
    <w:tmpl w:val="5DC6D166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5" w15:restartNumberingAfterBreak="0">
    <w:nsid w:val="2D695BB4"/>
    <w:multiLevelType w:val="hybridMultilevel"/>
    <w:tmpl w:val="C0D8AB26"/>
    <w:lvl w:ilvl="0" w:tplc="AF40B288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2F2730E7"/>
    <w:multiLevelType w:val="hybridMultilevel"/>
    <w:tmpl w:val="A0044DCC"/>
    <w:lvl w:ilvl="0" w:tplc="976A2D54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7" w15:restartNumberingAfterBreak="0">
    <w:nsid w:val="30DB7F5D"/>
    <w:multiLevelType w:val="hybridMultilevel"/>
    <w:tmpl w:val="053E76E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33F916D9"/>
    <w:multiLevelType w:val="hybridMultilevel"/>
    <w:tmpl w:val="772C49AE"/>
    <w:lvl w:ilvl="0" w:tplc="042A000F">
      <w:start w:val="1"/>
      <w:numFmt w:val="decimal"/>
      <w:lvlText w:val="%1."/>
      <w:lvlJc w:val="left"/>
      <w:pPr>
        <w:ind w:left="720" w:hanging="360"/>
      </w:pPr>
    </w:lvl>
    <w:lvl w:ilvl="1" w:tplc="042A0019" w:tentative="1">
      <w:start w:val="1"/>
      <w:numFmt w:val="lowerLetter"/>
      <w:lvlText w:val="%2."/>
      <w:lvlJc w:val="left"/>
      <w:pPr>
        <w:ind w:left="1440" w:hanging="360"/>
      </w:pPr>
    </w:lvl>
    <w:lvl w:ilvl="2" w:tplc="042A001B" w:tentative="1">
      <w:start w:val="1"/>
      <w:numFmt w:val="lowerRoman"/>
      <w:lvlText w:val="%3."/>
      <w:lvlJc w:val="right"/>
      <w:pPr>
        <w:ind w:left="2160" w:hanging="180"/>
      </w:pPr>
    </w:lvl>
    <w:lvl w:ilvl="3" w:tplc="042A000F" w:tentative="1">
      <w:start w:val="1"/>
      <w:numFmt w:val="decimal"/>
      <w:lvlText w:val="%4."/>
      <w:lvlJc w:val="left"/>
      <w:pPr>
        <w:ind w:left="2880" w:hanging="360"/>
      </w:pPr>
    </w:lvl>
    <w:lvl w:ilvl="4" w:tplc="042A0019" w:tentative="1">
      <w:start w:val="1"/>
      <w:numFmt w:val="lowerLetter"/>
      <w:lvlText w:val="%5."/>
      <w:lvlJc w:val="left"/>
      <w:pPr>
        <w:ind w:left="3600" w:hanging="360"/>
      </w:pPr>
    </w:lvl>
    <w:lvl w:ilvl="5" w:tplc="042A001B" w:tentative="1">
      <w:start w:val="1"/>
      <w:numFmt w:val="lowerRoman"/>
      <w:lvlText w:val="%6."/>
      <w:lvlJc w:val="right"/>
      <w:pPr>
        <w:ind w:left="4320" w:hanging="180"/>
      </w:pPr>
    </w:lvl>
    <w:lvl w:ilvl="6" w:tplc="042A000F" w:tentative="1">
      <w:start w:val="1"/>
      <w:numFmt w:val="decimal"/>
      <w:lvlText w:val="%7."/>
      <w:lvlJc w:val="left"/>
      <w:pPr>
        <w:ind w:left="5040" w:hanging="360"/>
      </w:pPr>
    </w:lvl>
    <w:lvl w:ilvl="7" w:tplc="042A0019" w:tentative="1">
      <w:start w:val="1"/>
      <w:numFmt w:val="lowerLetter"/>
      <w:lvlText w:val="%8."/>
      <w:lvlJc w:val="left"/>
      <w:pPr>
        <w:ind w:left="5760" w:hanging="360"/>
      </w:pPr>
    </w:lvl>
    <w:lvl w:ilvl="8" w:tplc="042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39CA2E91"/>
    <w:multiLevelType w:val="hybridMultilevel"/>
    <w:tmpl w:val="41F0F890"/>
    <w:lvl w:ilvl="0" w:tplc="FFFFFFFF"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0" w15:restartNumberingAfterBreak="0">
    <w:nsid w:val="438915D2"/>
    <w:multiLevelType w:val="hybridMultilevel"/>
    <w:tmpl w:val="E2BA88D6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1" w15:restartNumberingAfterBreak="0">
    <w:nsid w:val="4AE27DB7"/>
    <w:multiLevelType w:val="hybridMultilevel"/>
    <w:tmpl w:val="47E21464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2" w15:restartNumberingAfterBreak="0">
    <w:nsid w:val="5ED96C3A"/>
    <w:multiLevelType w:val="multilevel"/>
    <w:tmpl w:val="B0CE52F4"/>
    <w:lvl w:ilvl="0">
      <w:start w:val="1"/>
      <w:numFmt w:val="decimal"/>
      <w:pStyle w:val="u1"/>
      <w:lvlText w:val="%1"/>
      <w:lvlJc w:val="left"/>
      <w:pPr>
        <w:tabs>
          <w:tab w:val="num" w:pos="432"/>
        </w:tabs>
        <w:ind w:left="432" w:hanging="432"/>
      </w:pPr>
    </w:lvl>
    <w:lvl w:ilvl="1">
      <w:start w:val="1"/>
      <w:numFmt w:val="decimal"/>
      <w:pStyle w:val="u2"/>
      <w:lvlText w:val="%1.%2"/>
      <w:lvlJc w:val="left"/>
      <w:pPr>
        <w:tabs>
          <w:tab w:val="num" w:pos="576"/>
        </w:tabs>
        <w:ind w:left="576" w:hanging="576"/>
      </w:pPr>
    </w:lvl>
    <w:lvl w:ilvl="2">
      <w:start w:val="1"/>
      <w:numFmt w:val="decimal"/>
      <w:pStyle w:val="u3"/>
      <w:lvlText w:val="%1.%2.%3"/>
      <w:lvlJc w:val="left"/>
      <w:pPr>
        <w:tabs>
          <w:tab w:val="num" w:pos="720"/>
        </w:tabs>
        <w:ind w:left="720" w:hanging="720"/>
      </w:pPr>
    </w:lvl>
    <w:lvl w:ilvl="3">
      <w:start w:val="1"/>
      <w:numFmt w:val="decimal"/>
      <w:pStyle w:val="u4"/>
      <w:lvlText w:val="%1.%2.%3.%4"/>
      <w:lvlJc w:val="left"/>
      <w:pPr>
        <w:tabs>
          <w:tab w:val="num" w:pos="864"/>
        </w:tabs>
        <w:ind w:left="864" w:hanging="864"/>
      </w:pPr>
    </w:lvl>
    <w:lvl w:ilvl="4">
      <w:start w:val="1"/>
      <w:numFmt w:val="decimal"/>
      <w:pStyle w:val="u5"/>
      <w:lvlText w:val="%1.%2.%3.%4.%5"/>
      <w:lvlJc w:val="left"/>
      <w:pPr>
        <w:tabs>
          <w:tab w:val="num" w:pos="1008"/>
        </w:tabs>
        <w:ind w:left="1008" w:hanging="1008"/>
      </w:pPr>
    </w:lvl>
    <w:lvl w:ilvl="5">
      <w:start w:val="1"/>
      <w:numFmt w:val="decimal"/>
      <w:pStyle w:val="u6"/>
      <w:lvlText w:val="%1.%2.%3.%4.%5.%6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pStyle w:val="u7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pStyle w:val="u8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pStyle w:val="u9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abstractNum w:abstractNumId="23" w15:restartNumberingAfterBreak="0">
    <w:nsid w:val="604B6E32"/>
    <w:multiLevelType w:val="hybridMultilevel"/>
    <w:tmpl w:val="498864BA"/>
    <w:lvl w:ilvl="0" w:tplc="275EB81A">
      <w:start w:val="1"/>
      <w:numFmt w:val="bullet"/>
      <w:lvlText w:val="o"/>
      <w:lvlJc w:val="left"/>
      <w:pPr>
        <w:ind w:left="1980" w:hanging="360"/>
      </w:pPr>
      <w:rPr>
        <w:rFonts w:ascii="Courier New" w:hAnsi="Courier New" w:hint="default"/>
        <w:sz w:val="20"/>
      </w:rPr>
    </w:lvl>
    <w:lvl w:ilvl="1" w:tplc="04090003" w:tentative="1">
      <w:start w:val="1"/>
      <w:numFmt w:val="bullet"/>
      <w:lvlText w:val="o"/>
      <w:lvlJc w:val="left"/>
      <w:pPr>
        <w:ind w:left="27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4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1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8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5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3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0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740" w:hanging="360"/>
      </w:pPr>
      <w:rPr>
        <w:rFonts w:ascii="Wingdings" w:hAnsi="Wingdings" w:hint="default"/>
      </w:rPr>
    </w:lvl>
  </w:abstractNum>
  <w:abstractNum w:abstractNumId="24" w15:restartNumberingAfterBreak="0">
    <w:nsid w:val="682776F4"/>
    <w:multiLevelType w:val="hybridMultilevel"/>
    <w:tmpl w:val="5D389F64"/>
    <w:name w:val="522222222222222222"/>
    <w:lvl w:ilvl="0" w:tplc="FFFFFFFF"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5" w15:restartNumberingAfterBreak="0">
    <w:nsid w:val="712A1F96"/>
    <w:multiLevelType w:val="hybridMultilevel"/>
    <w:tmpl w:val="34DA2130"/>
    <w:lvl w:ilvl="0" w:tplc="0409000F"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6" w15:restartNumberingAfterBreak="0">
    <w:nsid w:val="7BA2467E"/>
    <w:multiLevelType w:val="hybridMultilevel"/>
    <w:tmpl w:val="091E348A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22"/>
  </w:num>
  <w:num w:numId="2">
    <w:abstractNumId w:val="12"/>
  </w:num>
  <w:num w:numId="3">
    <w:abstractNumId w:val="1"/>
  </w:num>
  <w:num w:numId="4">
    <w:abstractNumId w:val="10"/>
  </w:num>
  <w:num w:numId="5">
    <w:abstractNumId w:val="23"/>
  </w:num>
  <w:num w:numId="6">
    <w:abstractNumId w:val="3"/>
  </w:num>
  <w:num w:numId="7">
    <w:abstractNumId w:val="9"/>
  </w:num>
  <w:num w:numId="8">
    <w:abstractNumId w:val="13"/>
  </w:num>
  <w:num w:numId="9">
    <w:abstractNumId w:val="4"/>
  </w:num>
  <w:num w:numId="10">
    <w:abstractNumId w:val="16"/>
  </w:num>
  <w:num w:numId="11">
    <w:abstractNumId w:val="20"/>
  </w:num>
  <w:num w:numId="12">
    <w:abstractNumId w:val="14"/>
  </w:num>
  <w:num w:numId="13">
    <w:abstractNumId w:val="5"/>
  </w:num>
  <w:num w:numId="14">
    <w:abstractNumId w:val="8"/>
  </w:num>
  <w:num w:numId="15">
    <w:abstractNumId w:val="0"/>
  </w:num>
  <w:num w:numId="16">
    <w:abstractNumId w:val="21"/>
  </w:num>
  <w:num w:numId="17">
    <w:abstractNumId w:val="26"/>
  </w:num>
  <w:num w:numId="18">
    <w:abstractNumId w:val="7"/>
  </w:num>
  <w:num w:numId="19">
    <w:abstractNumId w:val="19"/>
  </w:num>
  <w:num w:numId="20">
    <w:abstractNumId w:val="6"/>
  </w:num>
  <w:num w:numId="21">
    <w:abstractNumId w:val="25"/>
  </w:num>
  <w:num w:numId="22">
    <w:abstractNumId w:val="22"/>
  </w:num>
  <w:num w:numId="23">
    <w:abstractNumId w:val="17"/>
  </w:num>
  <w:num w:numId="24">
    <w:abstractNumId w:val="2"/>
  </w:num>
  <w:num w:numId="25">
    <w:abstractNumId w:val="18"/>
  </w:num>
  <w:num w:numId="26">
    <w:abstractNumId w:val="22"/>
  </w:num>
  <w:num w:numId="27">
    <w:abstractNumId w:val="22"/>
  </w:num>
  <w:num w:numId="28">
    <w:abstractNumId w:val="22"/>
  </w:num>
  <w:num w:numId="29">
    <w:abstractNumId w:val="22"/>
  </w:num>
  <w:num w:numId="30">
    <w:abstractNumId w:val="22"/>
  </w:num>
  <w:num w:numId="31">
    <w:abstractNumId w:val="15"/>
  </w:num>
  <w:numIdMacAtCleanup w:val="21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doNotDisplayPageBoundaries/>
  <w:hideSpellingErrors/>
  <w:proofState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rawingGridHorizontalSpacing w:val="10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660D9E"/>
    <w:rsid w:val="00000759"/>
    <w:rsid w:val="00001FD1"/>
    <w:rsid w:val="000024B1"/>
    <w:rsid w:val="00002C10"/>
    <w:rsid w:val="00002F12"/>
    <w:rsid w:val="00003730"/>
    <w:rsid w:val="00004255"/>
    <w:rsid w:val="00005B11"/>
    <w:rsid w:val="00005E02"/>
    <w:rsid w:val="00006F20"/>
    <w:rsid w:val="0000765B"/>
    <w:rsid w:val="00011FDE"/>
    <w:rsid w:val="0001267C"/>
    <w:rsid w:val="0001354C"/>
    <w:rsid w:val="0001391D"/>
    <w:rsid w:val="000153F7"/>
    <w:rsid w:val="00015875"/>
    <w:rsid w:val="000166BC"/>
    <w:rsid w:val="00016CBB"/>
    <w:rsid w:val="00017EAA"/>
    <w:rsid w:val="0002025C"/>
    <w:rsid w:val="00020415"/>
    <w:rsid w:val="00020A15"/>
    <w:rsid w:val="00021D4A"/>
    <w:rsid w:val="00022E7D"/>
    <w:rsid w:val="00023100"/>
    <w:rsid w:val="000248D2"/>
    <w:rsid w:val="000266DA"/>
    <w:rsid w:val="00032EB8"/>
    <w:rsid w:val="00033269"/>
    <w:rsid w:val="00033355"/>
    <w:rsid w:val="00034BF9"/>
    <w:rsid w:val="00035371"/>
    <w:rsid w:val="00035567"/>
    <w:rsid w:val="00035A04"/>
    <w:rsid w:val="00035CD0"/>
    <w:rsid w:val="000364C2"/>
    <w:rsid w:val="000364E7"/>
    <w:rsid w:val="00037E22"/>
    <w:rsid w:val="00037E79"/>
    <w:rsid w:val="00037EC6"/>
    <w:rsid w:val="00040545"/>
    <w:rsid w:val="0004071F"/>
    <w:rsid w:val="00041129"/>
    <w:rsid w:val="000433ED"/>
    <w:rsid w:val="00043EE4"/>
    <w:rsid w:val="0004585E"/>
    <w:rsid w:val="00046825"/>
    <w:rsid w:val="00051074"/>
    <w:rsid w:val="00055AB4"/>
    <w:rsid w:val="000571EA"/>
    <w:rsid w:val="000578AB"/>
    <w:rsid w:val="00057EBA"/>
    <w:rsid w:val="0006091D"/>
    <w:rsid w:val="00060B06"/>
    <w:rsid w:val="000620B7"/>
    <w:rsid w:val="00064ABE"/>
    <w:rsid w:val="00067672"/>
    <w:rsid w:val="000703CA"/>
    <w:rsid w:val="00071328"/>
    <w:rsid w:val="0007181A"/>
    <w:rsid w:val="00071D97"/>
    <w:rsid w:val="00072AF3"/>
    <w:rsid w:val="000740C0"/>
    <w:rsid w:val="000748A7"/>
    <w:rsid w:val="00075423"/>
    <w:rsid w:val="00076271"/>
    <w:rsid w:val="000767D8"/>
    <w:rsid w:val="00076CA7"/>
    <w:rsid w:val="00076F16"/>
    <w:rsid w:val="00077754"/>
    <w:rsid w:val="00080DD6"/>
    <w:rsid w:val="000818D1"/>
    <w:rsid w:val="0008213D"/>
    <w:rsid w:val="0008371B"/>
    <w:rsid w:val="00085945"/>
    <w:rsid w:val="00086C79"/>
    <w:rsid w:val="000907B0"/>
    <w:rsid w:val="00091B4B"/>
    <w:rsid w:val="00092590"/>
    <w:rsid w:val="000926D7"/>
    <w:rsid w:val="00096869"/>
    <w:rsid w:val="000A015B"/>
    <w:rsid w:val="000A0451"/>
    <w:rsid w:val="000A1A4C"/>
    <w:rsid w:val="000A2196"/>
    <w:rsid w:val="000A270F"/>
    <w:rsid w:val="000A2B70"/>
    <w:rsid w:val="000A33E1"/>
    <w:rsid w:val="000A44C6"/>
    <w:rsid w:val="000A4A15"/>
    <w:rsid w:val="000A4C4F"/>
    <w:rsid w:val="000A4DFE"/>
    <w:rsid w:val="000A6C76"/>
    <w:rsid w:val="000A7EB5"/>
    <w:rsid w:val="000B084E"/>
    <w:rsid w:val="000B0AD5"/>
    <w:rsid w:val="000B39AA"/>
    <w:rsid w:val="000B402E"/>
    <w:rsid w:val="000B424A"/>
    <w:rsid w:val="000B5133"/>
    <w:rsid w:val="000C2E1D"/>
    <w:rsid w:val="000C35B3"/>
    <w:rsid w:val="000C4D87"/>
    <w:rsid w:val="000C52F8"/>
    <w:rsid w:val="000C5310"/>
    <w:rsid w:val="000C5488"/>
    <w:rsid w:val="000C5BD1"/>
    <w:rsid w:val="000C5CB4"/>
    <w:rsid w:val="000D1AEC"/>
    <w:rsid w:val="000D4A4A"/>
    <w:rsid w:val="000D5075"/>
    <w:rsid w:val="000D57E0"/>
    <w:rsid w:val="000D711F"/>
    <w:rsid w:val="000E0CF0"/>
    <w:rsid w:val="000E18CC"/>
    <w:rsid w:val="000E1D48"/>
    <w:rsid w:val="000E2E6A"/>
    <w:rsid w:val="000E43D5"/>
    <w:rsid w:val="000E4A7B"/>
    <w:rsid w:val="000E4B50"/>
    <w:rsid w:val="000E7D05"/>
    <w:rsid w:val="000E7F52"/>
    <w:rsid w:val="000F1030"/>
    <w:rsid w:val="000F1F1E"/>
    <w:rsid w:val="000F46A7"/>
    <w:rsid w:val="000F4AA6"/>
    <w:rsid w:val="000F6F61"/>
    <w:rsid w:val="000F746A"/>
    <w:rsid w:val="001018E1"/>
    <w:rsid w:val="00102085"/>
    <w:rsid w:val="00104C77"/>
    <w:rsid w:val="0010600E"/>
    <w:rsid w:val="0010623D"/>
    <w:rsid w:val="00106FBD"/>
    <w:rsid w:val="001105F8"/>
    <w:rsid w:val="00111164"/>
    <w:rsid w:val="00112E52"/>
    <w:rsid w:val="00115959"/>
    <w:rsid w:val="00115D28"/>
    <w:rsid w:val="0011753D"/>
    <w:rsid w:val="001176DF"/>
    <w:rsid w:val="0011778B"/>
    <w:rsid w:val="00117A05"/>
    <w:rsid w:val="0012085A"/>
    <w:rsid w:val="00122695"/>
    <w:rsid w:val="0012339E"/>
    <w:rsid w:val="001238BE"/>
    <w:rsid w:val="0012553D"/>
    <w:rsid w:val="0012616D"/>
    <w:rsid w:val="00126730"/>
    <w:rsid w:val="0012754C"/>
    <w:rsid w:val="001279B1"/>
    <w:rsid w:val="00131FB7"/>
    <w:rsid w:val="001324F7"/>
    <w:rsid w:val="00132861"/>
    <w:rsid w:val="00133039"/>
    <w:rsid w:val="00135815"/>
    <w:rsid w:val="00137E92"/>
    <w:rsid w:val="001406E6"/>
    <w:rsid w:val="001407F4"/>
    <w:rsid w:val="00140833"/>
    <w:rsid w:val="00140B51"/>
    <w:rsid w:val="001415ED"/>
    <w:rsid w:val="001422F0"/>
    <w:rsid w:val="001450EB"/>
    <w:rsid w:val="001454CD"/>
    <w:rsid w:val="00145CC3"/>
    <w:rsid w:val="001460A1"/>
    <w:rsid w:val="00147154"/>
    <w:rsid w:val="001527A8"/>
    <w:rsid w:val="00153373"/>
    <w:rsid w:val="00153D32"/>
    <w:rsid w:val="001558B5"/>
    <w:rsid w:val="001559FD"/>
    <w:rsid w:val="00156230"/>
    <w:rsid w:val="00156F6D"/>
    <w:rsid w:val="00157E0D"/>
    <w:rsid w:val="00157F7F"/>
    <w:rsid w:val="00157F89"/>
    <w:rsid w:val="001606EA"/>
    <w:rsid w:val="0016117E"/>
    <w:rsid w:val="00161885"/>
    <w:rsid w:val="0016226D"/>
    <w:rsid w:val="00162570"/>
    <w:rsid w:val="00162B31"/>
    <w:rsid w:val="00164702"/>
    <w:rsid w:val="00165080"/>
    <w:rsid w:val="00165B4F"/>
    <w:rsid w:val="00166C5F"/>
    <w:rsid w:val="00170961"/>
    <w:rsid w:val="001711DA"/>
    <w:rsid w:val="00171BC3"/>
    <w:rsid w:val="00171C9A"/>
    <w:rsid w:val="00175F20"/>
    <w:rsid w:val="00175FC4"/>
    <w:rsid w:val="00177D35"/>
    <w:rsid w:val="00180503"/>
    <w:rsid w:val="00184DEE"/>
    <w:rsid w:val="0018623A"/>
    <w:rsid w:val="0018719A"/>
    <w:rsid w:val="00187362"/>
    <w:rsid w:val="00187646"/>
    <w:rsid w:val="00187778"/>
    <w:rsid w:val="00187B6D"/>
    <w:rsid w:val="00187C03"/>
    <w:rsid w:val="0019207C"/>
    <w:rsid w:val="00194DAC"/>
    <w:rsid w:val="0019575A"/>
    <w:rsid w:val="0019758E"/>
    <w:rsid w:val="001A03F6"/>
    <w:rsid w:val="001A076C"/>
    <w:rsid w:val="001A0EA7"/>
    <w:rsid w:val="001A144A"/>
    <w:rsid w:val="001A2080"/>
    <w:rsid w:val="001A2B40"/>
    <w:rsid w:val="001A2D26"/>
    <w:rsid w:val="001A3926"/>
    <w:rsid w:val="001A3EDE"/>
    <w:rsid w:val="001A6893"/>
    <w:rsid w:val="001A7149"/>
    <w:rsid w:val="001A7559"/>
    <w:rsid w:val="001B2061"/>
    <w:rsid w:val="001B2C69"/>
    <w:rsid w:val="001B402B"/>
    <w:rsid w:val="001B41DD"/>
    <w:rsid w:val="001B4585"/>
    <w:rsid w:val="001B4FD5"/>
    <w:rsid w:val="001B51D6"/>
    <w:rsid w:val="001C05B7"/>
    <w:rsid w:val="001C1D16"/>
    <w:rsid w:val="001C509A"/>
    <w:rsid w:val="001C5482"/>
    <w:rsid w:val="001C69C6"/>
    <w:rsid w:val="001C749A"/>
    <w:rsid w:val="001D21C8"/>
    <w:rsid w:val="001D3BF8"/>
    <w:rsid w:val="001D6089"/>
    <w:rsid w:val="001D6911"/>
    <w:rsid w:val="001D764E"/>
    <w:rsid w:val="001E1EE5"/>
    <w:rsid w:val="001E36CD"/>
    <w:rsid w:val="001E5AEF"/>
    <w:rsid w:val="001F02D4"/>
    <w:rsid w:val="001F05D4"/>
    <w:rsid w:val="001F0A3C"/>
    <w:rsid w:val="001F2731"/>
    <w:rsid w:val="001F28F3"/>
    <w:rsid w:val="001F6F6E"/>
    <w:rsid w:val="0020146A"/>
    <w:rsid w:val="002018A2"/>
    <w:rsid w:val="00201966"/>
    <w:rsid w:val="002027E4"/>
    <w:rsid w:val="00203892"/>
    <w:rsid w:val="002044B8"/>
    <w:rsid w:val="002048E5"/>
    <w:rsid w:val="00205210"/>
    <w:rsid w:val="00206776"/>
    <w:rsid w:val="00207694"/>
    <w:rsid w:val="002104DB"/>
    <w:rsid w:val="00213063"/>
    <w:rsid w:val="002132C9"/>
    <w:rsid w:val="002134A9"/>
    <w:rsid w:val="002164CE"/>
    <w:rsid w:val="00216738"/>
    <w:rsid w:val="00216EB6"/>
    <w:rsid w:val="002210A1"/>
    <w:rsid w:val="002222B7"/>
    <w:rsid w:val="0022436C"/>
    <w:rsid w:val="00225729"/>
    <w:rsid w:val="0023041A"/>
    <w:rsid w:val="002305AE"/>
    <w:rsid w:val="002305EF"/>
    <w:rsid w:val="002314AA"/>
    <w:rsid w:val="002323C7"/>
    <w:rsid w:val="00234B8A"/>
    <w:rsid w:val="00235278"/>
    <w:rsid w:val="00235E66"/>
    <w:rsid w:val="002374E2"/>
    <w:rsid w:val="0023757A"/>
    <w:rsid w:val="00237A37"/>
    <w:rsid w:val="00237B1B"/>
    <w:rsid w:val="002419C1"/>
    <w:rsid w:val="002421E8"/>
    <w:rsid w:val="00242EB6"/>
    <w:rsid w:val="00244162"/>
    <w:rsid w:val="00246003"/>
    <w:rsid w:val="002464B0"/>
    <w:rsid w:val="002468BB"/>
    <w:rsid w:val="002476FB"/>
    <w:rsid w:val="00251564"/>
    <w:rsid w:val="00255E4B"/>
    <w:rsid w:val="00260BE2"/>
    <w:rsid w:val="002619C3"/>
    <w:rsid w:val="0026202A"/>
    <w:rsid w:val="00262C49"/>
    <w:rsid w:val="0026732F"/>
    <w:rsid w:val="00267D8C"/>
    <w:rsid w:val="00272F23"/>
    <w:rsid w:val="00273418"/>
    <w:rsid w:val="00274793"/>
    <w:rsid w:val="00277A81"/>
    <w:rsid w:val="00280750"/>
    <w:rsid w:val="002807AF"/>
    <w:rsid w:val="002813CC"/>
    <w:rsid w:val="002815E0"/>
    <w:rsid w:val="00281A32"/>
    <w:rsid w:val="00282555"/>
    <w:rsid w:val="002834EE"/>
    <w:rsid w:val="00283553"/>
    <w:rsid w:val="0028372E"/>
    <w:rsid w:val="002842BF"/>
    <w:rsid w:val="00284B18"/>
    <w:rsid w:val="00284B78"/>
    <w:rsid w:val="00285040"/>
    <w:rsid w:val="002874A5"/>
    <w:rsid w:val="00290689"/>
    <w:rsid w:val="00294CE7"/>
    <w:rsid w:val="00294F47"/>
    <w:rsid w:val="0029504F"/>
    <w:rsid w:val="00295578"/>
    <w:rsid w:val="00296AB8"/>
    <w:rsid w:val="002A0E4E"/>
    <w:rsid w:val="002A0EBF"/>
    <w:rsid w:val="002A0EF6"/>
    <w:rsid w:val="002A246E"/>
    <w:rsid w:val="002A316C"/>
    <w:rsid w:val="002A3521"/>
    <w:rsid w:val="002A425B"/>
    <w:rsid w:val="002A4A73"/>
    <w:rsid w:val="002A5BE2"/>
    <w:rsid w:val="002A6129"/>
    <w:rsid w:val="002A6E4B"/>
    <w:rsid w:val="002A6F95"/>
    <w:rsid w:val="002B0420"/>
    <w:rsid w:val="002B114A"/>
    <w:rsid w:val="002B183C"/>
    <w:rsid w:val="002B1B4D"/>
    <w:rsid w:val="002B4A1E"/>
    <w:rsid w:val="002B4DB3"/>
    <w:rsid w:val="002B5177"/>
    <w:rsid w:val="002B6501"/>
    <w:rsid w:val="002B655C"/>
    <w:rsid w:val="002B6DE0"/>
    <w:rsid w:val="002B7431"/>
    <w:rsid w:val="002C02B5"/>
    <w:rsid w:val="002C30E2"/>
    <w:rsid w:val="002C5B27"/>
    <w:rsid w:val="002D162E"/>
    <w:rsid w:val="002D1880"/>
    <w:rsid w:val="002D18B4"/>
    <w:rsid w:val="002D1F5E"/>
    <w:rsid w:val="002D2510"/>
    <w:rsid w:val="002D3474"/>
    <w:rsid w:val="002D4C68"/>
    <w:rsid w:val="002D5A4D"/>
    <w:rsid w:val="002D629F"/>
    <w:rsid w:val="002D686A"/>
    <w:rsid w:val="002D6A45"/>
    <w:rsid w:val="002E0DC9"/>
    <w:rsid w:val="002E1C66"/>
    <w:rsid w:val="002E2038"/>
    <w:rsid w:val="002E5981"/>
    <w:rsid w:val="002E6641"/>
    <w:rsid w:val="002E7217"/>
    <w:rsid w:val="002F060F"/>
    <w:rsid w:val="002F1561"/>
    <w:rsid w:val="002F177F"/>
    <w:rsid w:val="002F28A3"/>
    <w:rsid w:val="002F2DF8"/>
    <w:rsid w:val="002F411C"/>
    <w:rsid w:val="002F5183"/>
    <w:rsid w:val="002F69A4"/>
    <w:rsid w:val="003009F7"/>
    <w:rsid w:val="00300C9F"/>
    <w:rsid w:val="003022E9"/>
    <w:rsid w:val="00304931"/>
    <w:rsid w:val="00304D5C"/>
    <w:rsid w:val="00306071"/>
    <w:rsid w:val="00306BDF"/>
    <w:rsid w:val="00306DB2"/>
    <w:rsid w:val="00307481"/>
    <w:rsid w:val="00307C8A"/>
    <w:rsid w:val="00311854"/>
    <w:rsid w:val="00312F6B"/>
    <w:rsid w:val="00313959"/>
    <w:rsid w:val="0031473B"/>
    <w:rsid w:val="00314F66"/>
    <w:rsid w:val="00315D71"/>
    <w:rsid w:val="00315E3C"/>
    <w:rsid w:val="00316F0B"/>
    <w:rsid w:val="003170B1"/>
    <w:rsid w:val="0031725C"/>
    <w:rsid w:val="0031750C"/>
    <w:rsid w:val="00320554"/>
    <w:rsid w:val="00320EB8"/>
    <w:rsid w:val="003239D8"/>
    <w:rsid w:val="00324AC4"/>
    <w:rsid w:val="003258D1"/>
    <w:rsid w:val="00325DED"/>
    <w:rsid w:val="00331626"/>
    <w:rsid w:val="00333BBD"/>
    <w:rsid w:val="00333C60"/>
    <w:rsid w:val="00334C47"/>
    <w:rsid w:val="00335500"/>
    <w:rsid w:val="00337005"/>
    <w:rsid w:val="00337984"/>
    <w:rsid w:val="00340410"/>
    <w:rsid w:val="00341412"/>
    <w:rsid w:val="003424B3"/>
    <w:rsid w:val="00342FC0"/>
    <w:rsid w:val="00344466"/>
    <w:rsid w:val="00344AAD"/>
    <w:rsid w:val="003459E4"/>
    <w:rsid w:val="00345DB9"/>
    <w:rsid w:val="003464D2"/>
    <w:rsid w:val="00347AEE"/>
    <w:rsid w:val="00351D16"/>
    <w:rsid w:val="003537FD"/>
    <w:rsid w:val="00355C97"/>
    <w:rsid w:val="00356FED"/>
    <w:rsid w:val="00357446"/>
    <w:rsid w:val="0036050B"/>
    <w:rsid w:val="00360DBB"/>
    <w:rsid w:val="003614E7"/>
    <w:rsid w:val="003630CE"/>
    <w:rsid w:val="00363707"/>
    <w:rsid w:val="003646DD"/>
    <w:rsid w:val="003658A7"/>
    <w:rsid w:val="00366D5C"/>
    <w:rsid w:val="003674FC"/>
    <w:rsid w:val="00370604"/>
    <w:rsid w:val="00371065"/>
    <w:rsid w:val="0037205A"/>
    <w:rsid w:val="003737BF"/>
    <w:rsid w:val="00373968"/>
    <w:rsid w:val="00373B4B"/>
    <w:rsid w:val="00374418"/>
    <w:rsid w:val="00374C63"/>
    <w:rsid w:val="00374F2C"/>
    <w:rsid w:val="00375512"/>
    <w:rsid w:val="00376444"/>
    <w:rsid w:val="0038032B"/>
    <w:rsid w:val="003805FD"/>
    <w:rsid w:val="00380FD5"/>
    <w:rsid w:val="00381CAC"/>
    <w:rsid w:val="003824B4"/>
    <w:rsid w:val="0038255E"/>
    <w:rsid w:val="00382761"/>
    <w:rsid w:val="003859DA"/>
    <w:rsid w:val="00385E2B"/>
    <w:rsid w:val="00385EA5"/>
    <w:rsid w:val="003861C5"/>
    <w:rsid w:val="00387726"/>
    <w:rsid w:val="0039005F"/>
    <w:rsid w:val="003903B4"/>
    <w:rsid w:val="003906A9"/>
    <w:rsid w:val="0039131B"/>
    <w:rsid w:val="00393751"/>
    <w:rsid w:val="00394090"/>
    <w:rsid w:val="003A0083"/>
    <w:rsid w:val="003A06E6"/>
    <w:rsid w:val="003A1F3E"/>
    <w:rsid w:val="003A318D"/>
    <w:rsid w:val="003A4114"/>
    <w:rsid w:val="003A433F"/>
    <w:rsid w:val="003A5E4A"/>
    <w:rsid w:val="003A7B45"/>
    <w:rsid w:val="003B464C"/>
    <w:rsid w:val="003B4EC1"/>
    <w:rsid w:val="003B5517"/>
    <w:rsid w:val="003B565F"/>
    <w:rsid w:val="003B7D9C"/>
    <w:rsid w:val="003C1103"/>
    <w:rsid w:val="003C2CBC"/>
    <w:rsid w:val="003C37A0"/>
    <w:rsid w:val="003C3F15"/>
    <w:rsid w:val="003C412C"/>
    <w:rsid w:val="003C53AE"/>
    <w:rsid w:val="003C6A55"/>
    <w:rsid w:val="003C6DEF"/>
    <w:rsid w:val="003C7133"/>
    <w:rsid w:val="003C7FC4"/>
    <w:rsid w:val="003D0E4A"/>
    <w:rsid w:val="003D0F6C"/>
    <w:rsid w:val="003D18CE"/>
    <w:rsid w:val="003D2571"/>
    <w:rsid w:val="003D4B2B"/>
    <w:rsid w:val="003D4BEF"/>
    <w:rsid w:val="003D7C82"/>
    <w:rsid w:val="003E0640"/>
    <w:rsid w:val="003E1A61"/>
    <w:rsid w:val="003E210B"/>
    <w:rsid w:val="003E2241"/>
    <w:rsid w:val="003E2BA9"/>
    <w:rsid w:val="003E397B"/>
    <w:rsid w:val="003E60CA"/>
    <w:rsid w:val="003E7ACA"/>
    <w:rsid w:val="003F02E2"/>
    <w:rsid w:val="003F2010"/>
    <w:rsid w:val="003F448A"/>
    <w:rsid w:val="003F4743"/>
    <w:rsid w:val="003F4EDC"/>
    <w:rsid w:val="003F503F"/>
    <w:rsid w:val="003F7D33"/>
    <w:rsid w:val="00400481"/>
    <w:rsid w:val="00400B1E"/>
    <w:rsid w:val="00402207"/>
    <w:rsid w:val="004072AB"/>
    <w:rsid w:val="004116D0"/>
    <w:rsid w:val="004117A9"/>
    <w:rsid w:val="00415E7E"/>
    <w:rsid w:val="00416984"/>
    <w:rsid w:val="004206AD"/>
    <w:rsid w:val="00421FD9"/>
    <w:rsid w:val="00422F6F"/>
    <w:rsid w:val="004239EF"/>
    <w:rsid w:val="00423AF5"/>
    <w:rsid w:val="00423FAD"/>
    <w:rsid w:val="00423FCB"/>
    <w:rsid w:val="00425C00"/>
    <w:rsid w:val="00426D8E"/>
    <w:rsid w:val="00427003"/>
    <w:rsid w:val="00430103"/>
    <w:rsid w:val="004324DB"/>
    <w:rsid w:val="00432F17"/>
    <w:rsid w:val="00433652"/>
    <w:rsid w:val="00433A83"/>
    <w:rsid w:val="00434D25"/>
    <w:rsid w:val="00437FD0"/>
    <w:rsid w:val="004427EC"/>
    <w:rsid w:val="0044463B"/>
    <w:rsid w:val="0044786E"/>
    <w:rsid w:val="00447A4B"/>
    <w:rsid w:val="00447B22"/>
    <w:rsid w:val="00447C34"/>
    <w:rsid w:val="00451957"/>
    <w:rsid w:val="00452B35"/>
    <w:rsid w:val="00452C39"/>
    <w:rsid w:val="00454197"/>
    <w:rsid w:val="00456094"/>
    <w:rsid w:val="00456D38"/>
    <w:rsid w:val="00456E4A"/>
    <w:rsid w:val="0045749D"/>
    <w:rsid w:val="00460F13"/>
    <w:rsid w:val="004613E8"/>
    <w:rsid w:val="004621E9"/>
    <w:rsid w:val="0046248E"/>
    <w:rsid w:val="0046368B"/>
    <w:rsid w:val="00463B16"/>
    <w:rsid w:val="00465C01"/>
    <w:rsid w:val="00466FDA"/>
    <w:rsid w:val="00467421"/>
    <w:rsid w:val="0047073F"/>
    <w:rsid w:val="00470A7D"/>
    <w:rsid w:val="004710E4"/>
    <w:rsid w:val="004711CC"/>
    <w:rsid w:val="00473726"/>
    <w:rsid w:val="00474302"/>
    <w:rsid w:val="00475769"/>
    <w:rsid w:val="00475CC4"/>
    <w:rsid w:val="00476537"/>
    <w:rsid w:val="004769AD"/>
    <w:rsid w:val="00476F55"/>
    <w:rsid w:val="00480168"/>
    <w:rsid w:val="004841FF"/>
    <w:rsid w:val="004847C7"/>
    <w:rsid w:val="00484E97"/>
    <w:rsid w:val="00485BF7"/>
    <w:rsid w:val="00486528"/>
    <w:rsid w:val="0048698E"/>
    <w:rsid w:val="0049012E"/>
    <w:rsid w:val="00490611"/>
    <w:rsid w:val="00491DA0"/>
    <w:rsid w:val="00491F61"/>
    <w:rsid w:val="00492343"/>
    <w:rsid w:val="00492A10"/>
    <w:rsid w:val="004936D7"/>
    <w:rsid w:val="00496AA8"/>
    <w:rsid w:val="00497047"/>
    <w:rsid w:val="00497E21"/>
    <w:rsid w:val="004A0842"/>
    <w:rsid w:val="004A0A0B"/>
    <w:rsid w:val="004A0AC8"/>
    <w:rsid w:val="004A1EE9"/>
    <w:rsid w:val="004A20D6"/>
    <w:rsid w:val="004A391E"/>
    <w:rsid w:val="004A5120"/>
    <w:rsid w:val="004B0D88"/>
    <w:rsid w:val="004B24DA"/>
    <w:rsid w:val="004B5873"/>
    <w:rsid w:val="004C0929"/>
    <w:rsid w:val="004C1165"/>
    <w:rsid w:val="004C1F01"/>
    <w:rsid w:val="004C3D77"/>
    <w:rsid w:val="004C4659"/>
    <w:rsid w:val="004C4947"/>
    <w:rsid w:val="004C5B9E"/>
    <w:rsid w:val="004C5C23"/>
    <w:rsid w:val="004C61DE"/>
    <w:rsid w:val="004C633B"/>
    <w:rsid w:val="004C67D4"/>
    <w:rsid w:val="004C69D5"/>
    <w:rsid w:val="004D12B4"/>
    <w:rsid w:val="004D2BF8"/>
    <w:rsid w:val="004D4282"/>
    <w:rsid w:val="004D6B55"/>
    <w:rsid w:val="004D6E2A"/>
    <w:rsid w:val="004D6FE7"/>
    <w:rsid w:val="004E2369"/>
    <w:rsid w:val="004E2F0B"/>
    <w:rsid w:val="004E356B"/>
    <w:rsid w:val="004E4B57"/>
    <w:rsid w:val="004E65F2"/>
    <w:rsid w:val="004F17FB"/>
    <w:rsid w:val="004F30B8"/>
    <w:rsid w:val="004F32E9"/>
    <w:rsid w:val="004F3F47"/>
    <w:rsid w:val="004F5D7C"/>
    <w:rsid w:val="004F6347"/>
    <w:rsid w:val="004F7385"/>
    <w:rsid w:val="004F760B"/>
    <w:rsid w:val="00500891"/>
    <w:rsid w:val="00501246"/>
    <w:rsid w:val="00501C93"/>
    <w:rsid w:val="005021AA"/>
    <w:rsid w:val="00503594"/>
    <w:rsid w:val="0050577D"/>
    <w:rsid w:val="00505AB3"/>
    <w:rsid w:val="005060B1"/>
    <w:rsid w:val="0050635D"/>
    <w:rsid w:val="005068E9"/>
    <w:rsid w:val="00506DEE"/>
    <w:rsid w:val="005108E1"/>
    <w:rsid w:val="00510A1D"/>
    <w:rsid w:val="005112B9"/>
    <w:rsid w:val="0051138B"/>
    <w:rsid w:val="00511C14"/>
    <w:rsid w:val="00514392"/>
    <w:rsid w:val="005143F5"/>
    <w:rsid w:val="005155B2"/>
    <w:rsid w:val="00515849"/>
    <w:rsid w:val="00516E93"/>
    <w:rsid w:val="00517095"/>
    <w:rsid w:val="0052013D"/>
    <w:rsid w:val="00520A4D"/>
    <w:rsid w:val="0052277C"/>
    <w:rsid w:val="00524E27"/>
    <w:rsid w:val="005257D5"/>
    <w:rsid w:val="00526198"/>
    <w:rsid w:val="00530B50"/>
    <w:rsid w:val="00531ACA"/>
    <w:rsid w:val="005339D3"/>
    <w:rsid w:val="005347B4"/>
    <w:rsid w:val="00535487"/>
    <w:rsid w:val="005360F4"/>
    <w:rsid w:val="00536164"/>
    <w:rsid w:val="00536CE6"/>
    <w:rsid w:val="00537420"/>
    <w:rsid w:val="00540EBC"/>
    <w:rsid w:val="0054159E"/>
    <w:rsid w:val="00541B4D"/>
    <w:rsid w:val="00544AC6"/>
    <w:rsid w:val="0054551B"/>
    <w:rsid w:val="00545898"/>
    <w:rsid w:val="00547AE1"/>
    <w:rsid w:val="00547EC1"/>
    <w:rsid w:val="005520BA"/>
    <w:rsid w:val="00552602"/>
    <w:rsid w:val="00552E50"/>
    <w:rsid w:val="00553498"/>
    <w:rsid w:val="00553B6C"/>
    <w:rsid w:val="005555AA"/>
    <w:rsid w:val="00555CA9"/>
    <w:rsid w:val="00557081"/>
    <w:rsid w:val="00561057"/>
    <w:rsid w:val="005619AE"/>
    <w:rsid w:val="00562438"/>
    <w:rsid w:val="005632B9"/>
    <w:rsid w:val="0056331B"/>
    <w:rsid w:val="00564FA4"/>
    <w:rsid w:val="00565662"/>
    <w:rsid w:val="00566462"/>
    <w:rsid w:val="00566A43"/>
    <w:rsid w:val="005704F7"/>
    <w:rsid w:val="00570E18"/>
    <w:rsid w:val="0057205C"/>
    <w:rsid w:val="005746DF"/>
    <w:rsid w:val="005747A3"/>
    <w:rsid w:val="00574E44"/>
    <w:rsid w:val="00574E86"/>
    <w:rsid w:val="005752CF"/>
    <w:rsid w:val="00575816"/>
    <w:rsid w:val="00576A8E"/>
    <w:rsid w:val="00580320"/>
    <w:rsid w:val="00580CB7"/>
    <w:rsid w:val="00581637"/>
    <w:rsid w:val="005818EF"/>
    <w:rsid w:val="005830E8"/>
    <w:rsid w:val="00584031"/>
    <w:rsid w:val="00584729"/>
    <w:rsid w:val="00584CC1"/>
    <w:rsid w:val="005871D2"/>
    <w:rsid w:val="00587FC4"/>
    <w:rsid w:val="00590C2A"/>
    <w:rsid w:val="005927A6"/>
    <w:rsid w:val="00594AC1"/>
    <w:rsid w:val="00595BD3"/>
    <w:rsid w:val="00595E84"/>
    <w:rsid w:val="005964D5"/>
    <w:rsid w:val="005968BB"/>
    <w:rsid w:val="00596BDC"/>
    <w:rsid w:val="005979A8"/>
    <w:rsid w:val="005A49D1"/>
    <w:rsid w:val="005A4D15"/>
    <w:rsid w:val="005A5016"/>
    <w:rsid w:val="005A5B81"/>
    <w:rsid w:val="005A5F07"/>
    <w:rsid w:val="005A67C9"/>
    <w:rsid w:val="005A6F13"/>
    <w:rsid w:val="005B191F"/>
    <w:rsid w:val="005B662C"/>
    <w:rsid w:val="005B741D"/>
    <w:rsid w:val="005B749D"/>
    <w:rsid w:val="005C2FEA"/>
    <w:rsid w:val="005C3BB5"/>
    <w:rsid w:val="005C451C"/>
    <w:rsid w:val="005C4DB8"/>
    <w:rsid w:val="005C5EF0"/>
    <w:rsid w:val="005C7D2D"/>
    <w:rsid w:val="005C7F49"/>
    <w:rsid w:val="005D03F2"/>
    <w:rsid w:val="005D04CD"/>
    <w:rsid w:val="005D0F37"/>
    <w:rsid w:val="005D1CB7"/>
    <w:rsid w:val="005D247C"/>
    <w:rsid w:val="005D2FBF"/>
    <w:rsid w:val="005D3533"/>
    <w:rsid w:val="005D58E8"/>
    <w:rsid w:val="005E0614"/>
    <w:rsid w:val="005E0B36"/>
    <w:rsid w:val="005E0C4F"/>
    <w:rsid w:val="005E0CE0"/>
    <w:rsid w:val="005E3048"/>
    <w:rsid w:val="005E4A55"/>
    <w:rsid w:val="005E6ED4"/>
    <w:rsid w:val="005F08FB"/>
    <w:rsid w:val="005F128A"/>
    <w:rsid w:val="005F3461"/>
    <w:rsid w:val="005F51BA"/>
    <w:rsid w:val="005F5300"/>
    <w:rsid w:val="005F594B"/>
    <w:rsid w:val="005F5D97"/>
    <w:rsid w:val="005F7891"/>
    <w:rsid w:val="0060054E"/>
    <w:rsid w:val="00602AAC"/>
    <w:rsid w:val="0060739A"/>
    <w:rsid w:val="00607A75"/>
    <w:rsid w:val="00611BA9"/>
    <w:rsid w:val="006125B7"/>
    <w:rsid w:val="00612657"/>
    <w:rsid w:val="00613012"/>
    <w:rsid w:val="00613B90"/>
    <w:rsid w:val="00613D33"/>
    <w:rsid w:val="0061653D"/>
    <w:rsid w:val="00617DF9"/>
    <w:rsid w:val="00617EA0"/>
    <w:rsid w:val="006206D9"/>
    <w:rsid w:val="00625A0A"/>
    <w:rsid w:val="0062775C"/>
    <w:rsid w:val="006300EF"/>
    <w:rsid w:val="00630CE6"/>
    <w:rsid w:val="006326B1"/>
    <w:rsid w:val="006329A3"/>
    <w:rsid w:val="006358DB"/>
    <w:rsid w:val="00636DBA"/>
    <w:rsid w:val="00636E95"/>
    <w:rsid w:val="00637DFD"/>
    <w:rsid w:val="006411F6"/>
    <w:rsid w:val="0064131C"/>
    <w:rsid w:val="0064133B"/>
    <w:rsid w:val="00641874"/>
    <w:rsid w:val="0064234C"/>
    <w:rsid w:val="00642727"/>
    <w:rsid w:val="0064565C"/>
    <w:rsid w:val="006470F2"/>
    <w:rsid w:val="00647BF8"/>
    <w:rsid w:val="0065041C"/>
    <w:rsid w:val="0065184D"/>
    <w:rsid w:val="00652B2F"/>
    <w:rsid w:val="00652F79"/>
    <w:rsid w:val="006550CA"/>
    <w:rsid w:val="006553FF"/>
    <w:rsid w:val="00660D9E"/>
    <w:rsid w:val="006641EB"/>
    <w:rsid w:val="00664941"/>
    <w:rsid w:val="0066743D"/>
    <w:rsid w:val="00667682"/>
    <w:rsid w:val="00670226"/>
    <w:rsid w:val="006702D1"/>
    <w:rsid w:val="0067084E"/>
    <w:rsid w:val="006708EA"/>
    <w:rsid w:val="0067160E"/>
    <w:rsid w:val="0067579F"/>
    <w:rsid w:val="006776CE"/>
    <w:rsid w:val="00681F77"/>
    <w:rsid w:val="006821E9"/>
    <w:rsid w:val="0068450A"/>
    <w:rsid w:val="00685843"/>
    <w:rsid w:val="00685CF5"/>
    <w:rsid w:val="00685FE1"/>
    <w:rsid w:val="00690465"/>
    <w:rsid w:val="006904E0"/>
    <w:rsid w:val="00690EEB"/>
    <w:rsid w:val="00691C1D"/>
    <w:rsid w:val="00693B71"/>
    <w:rsid w:val="00696E3C"/>
    <w:rsid w:val="00697260"/>
    <w:rsid w:val="006A2049"/>
    <w:rsid w:val="006A2152"/>
    <w:rsid w:val="006A30B1"/>
    <w:rsid w:val="006A68E4"/>
    <w:rsid w:val="006A7B45"/>
    <w:rsid w:val="006B0E28"/>
    <w:rsid w:val="006B160E"/>
    <w:rsid w:val="006B267E"/>
    <w:rsid w:val="006B5E30"/>
    <w:rsid w:val="006B5F61"/>
    <w:rsid w:val="006B6FEC"/>
    <w:rsid w:val="006C0B60"/>
    <w:rsid w:val="006C2472"/>
    <w:rsid w:val="006C26D0"/>
    <w:rsid w:val="006C45CC"/>
    <w:rsid w:val="006C524C"/>
    <w:rsid w:val="006C55EF"/>
    <w:rsid w:val="006C5F2D"/>
    <w:rsid w:val="006C6A80"/>
    <w:rsid w:val="006D3F4C"/>
    <w:rsid w:val="006D5E5D"/>
    <w:rsid w:val="006D64A1"/>
    <w:rsid w:val="006E09BA"/>
    <w:rsid w:val="006E12BC"/>
    <w:rsid w:val="006E2983"/>
    <w:rsid w:val="006E29BA"/>
    <w:rsid w:val="006E55D3"/>
    <w:rsid w:val="006E5A04"/>
    <w:rsid w:val="006E6439"/>
    <w:rsid w:val="006E72C3"/>
    <w:rsid w:val="006F0B82"/>
    <w:rsid w:val="006F12E1"/>
    <w:rsid w:val="006F135C"/>
    <w:rsid w:val="006F2DF1"/>
    <w:rsid w:val="006F3C5F"/>
    <w:rsid w:val="006F428B"/>
    <w:rsid w:val="006F71DD"/>
    <w:rsid w:val="0070112D"/>
    <w:rsid w:val="00701E20"/>
    <w:rsid w:val="007030B6"/>
    <w:rsid w:val="00703F4F"/>
    <w:rsid w:val="00704BB7"/>
    <w:rsid w:val="0070651B"/>
    <w:rsid w:val="00706671"/>
    <w:rsid w:val="00707FED"/>
    <w:rsid w:val="0071050A"/>
    <w:rsid w:val="00711B5D"/>
    <w:rsid w:val="00714259"/>
    <w:rsid w:val="00715BCB"/>
    <w:rsid w:val="00716D7D"/>
    <w:rsid w:val="0071706E"/>
    <w:rsid w:val="0072105F"/>
    <w:rsid w:val="00721DD8"/>
    <w:rsid w:val="00723A28"/>
    <w:rsid w:val="00726E94"/>
    <w:rsid w:val="00731FCD"/>
    <w:rsid w:val="0073369B"/>
    <w:rsid w:val="00733DC9"/>
    <w:rsid w:val="00733E8B"/>
    <w:rsid w:val="00733F6C"/>
    <w:rsid w:val="00734768"/>
    <w:rsid w:val="007364F2"/>
    <w:rsid w:val="00736F29"/>
    <w:rsid w:val="00737BD5"/>
    <w:rsid w:val="00741543"/>
    <w:rsid w:val="007425F9"/>
    <w:rsid w:val="00745434"/>
    <w:rsid w:val="00745EFB"/>
    <w:rsid w:val="007474B8"/>
    <w:rsid w:val="00750972"/>
    <w:rsid w:val="00751D92"/>
    <w:rsid w:val="00753ADA"/>
    <w:rsid w:val="007620BF"/>
    <w:rsid w:val="00764C73"/>
    <w:rsid w:val="00764DCD"/>
    <w:rsid w:val="007660A7"/>
    <w:rsid w:val="0076625D"/>
    <w:rsid w:val="00767A44"/>
    <w:rsid w:val="00771D0C"/>
    <w:rsid w:val="0077201A"/>
    <w:rsid w:val="00774FAF"/>
    <w:rsid w:val="007816B7"/>
    <w:rsid w:val="007818E4"/>
    <w:rsid w:val="00786F56"/>
    <w:rsid w:val="0078734E"/>
    <w:rsid w:val="0079076D"/>
    <w:rsid w:val="00790FA7"/>
    <w:rsid w:val="00793768"/>
    <w:rsid w:val="007953ED"/>
    <w:rsid w:val="007A0109"/>
    <w:rsid w:val="007A30B6"/>
    <w:rsid w:val="007A4938"/>
    <w:rsid w:val="007B299C"/>
    <w:rsid w:val="007B2A4F"/>
    <w:rsid w:val="007B2C6F"/>
    <w:rsid w:val="007B2F0A"/>
    <w:rsid w:val="007B37CD"/>
    <w:rsid w:val="007B412F"/>
    <w:rsid w:val="007B469A"/>
    <w:rsid w:val="007B46B3"/>
    <w:rsid w:val="007B4EEB"/>
    <w:rsid w:val="007B5EAA"/>
    <w:rsid w:val="007B65AE"/>
    <w:rsid w:val="007B6FEA"/>
    <w:rsid w:val="007B7F7F"/>
    <w:rsid w:val="007C08DC"/>
    <w:rsid w:val="007C2182"/>
    <w:rsid w:val="007C46CA"/>
    <w:rsid w:val="007C7063"/>
    <w:rsid w:val="007C77BC"/>
    <w:rsid w:val="007D1447"/>
    <w:rsid w:val="007D1E9E"/>
    <w:rsid w:val="007D491D"/>
    <w:rsid w:val="007D5296"/>
    <w:rsid w:val="007D58FA"/>
    <w:rsid w:val="007D5DE2"/>
    <w:rsid w:val="007D5FCF"/>
    <w:rsid w:val="007D6089"/>
    <w:rsid w:val="007D6F36"/>
    <w:rsid w:val="007E3B91"/>
    <w:rsid w:val="007E4B87"/>
    <w:rsid w:val="007E5DDF"/>
    <w:rsid w:val="007E5F83"/>
    <w:rsid w:val="007E73B9"/>
    <w:rsid w:val="007F0889"/>
    <w:rsid w:val="007F24A4"/>
    <w:rsid w:val="007F3DFC"/>
    <w:rsid w:val="007F3FFB"/>
    <w:rsid w:val="007F4024"/>
    <w:rsid w:val="007F4E81"/>
    <w:rsid w:val="00800D38"/>
    <w:rsid w:val="00800EAD"/>
    <w:rsid w:val="008018FB"/>
    <w:rsid w:val="00801E9E"/>
    <w:rsid w:val="00801F55"/>
    <w:rsid w:val="00802B30"/>
    <w:rsid w:val="00813BFF"/>
    <w:rsid w:val="00814720"/>
    <w:rsid w:val="008200B0"/>
    <w:rsid w:val="008208CB"/>
    <w:rsid w:val="008210A5"/>
    <w:rsid w:val="00824ED2"/>
    <w:rsid w:val="00825AEE"/>
    <w:rsid w:val="00825CA2"/>
    <w:rsid w:val="0082622A"/>
    <w:rsid w:val="008306FC"/>
    <w:rsid w:val="00831FF1"/>
    <w:rsid w:val="00834928"/>
    <w:rsid w:val="00834DD5"/>
    <w:rsid w:val="0083669B"/>
    <w:rsid w:val="008368E5"/>
    <w:rsid w:val="00836F57"/>
    <w:rsid w:val="00837CAB"/>
    <w:rsid w:val="008413EF"/>
    <w:rsid w:val="0084258D"/>
    <w:rsid w:val="00846345"/>
    <w:rsid w:val="00846E61"/>
    <w:rsid w:val="00850BFE"/>
    <w:rsid w:val="00851A96"/>
    <w:rsid w:val="008524AA"/>
    <w:rsid w:val="0085273B"/>
    <w:rsid w:val="00853389"/>
    <w:rsid w:val="008566F6"/>
    <w:rsid w:val="00856962"/>
    <w:rsid w:val="008574EF"/>
    <w:rsid w:val="00857CB5"/>
    <w:rsid w:val="00857D2D"/>
    <w:rsid w:val="008601C5"/>
    <w:rsid w:val="00860757"/>
    <w:rsid w:val="00863032"/>
    <w:rsid w:val="00864C69"/>
    <w:rsid w:val="00866B31"/>
    <w:rsid w:val="00867C29"/>
    <w:rsid w:val="00870AD5"/>
    <w:rsid w:val="00872FE2"/>
    <w:rsid w:val="0087455F"/>
    <w:rsid w:val="00875A60"/>
    <w:rsid w:val="0087714E"/>
    <w:rsid w:val="00883DCD"/>
    <w:rsid w:val="008853F6"/>
    <w:rsid w:val="008854A1"/>
    <w:rsid w:val="00887FD6"/>
    <w:rsid w:val="008904D1"/>
    <w:rsid w:val="0089076D"/>
    <w:rsid w:val="008915E1"/>
    <w:rsid w:val="0089309E"/>
    <w:rsid w:val="0089328B"/>
    <w:rsid w:val="008948F8"/>
    <w:rsid w:val="008A0234"/>
    <w:rsid w:val="008A20AD"/>
    <w:rsid w:val="008A284A"/>
    <w:rsid w:val="008A4412"/>
    <w:rsid w:val="008A44C2"/>
    <w:rsid w:val="008B0887"/>
    <w:rsid w:val="008B1881"/>
    <w:rsid w:val="008B207B"/>
    <w:rsid w:val="008B3133"/>
    <w:rsid w:val="008B66A4"/>
    <w:rsid w:val="008B7C0D"/>
    <w:rsid w:val="008C34FA"/>
    <w:rsid w:val="008C3601"/>
    <w:rsid w:val="008C3882"/>
    <w:rsid w:val="008D2C8E"/>
    <w:rsid w:val="008D3755"/>
    <w:rsid w:val="008D4BF9"/>
    <w:rsid w:val="008D4F9C"/>
    <w:rsid w:val="008D58B1"/>
    <w:rsid w:val="008E019F"/>
    <w:rsid w:val="008E0505"/>
    <w:rsid w:val="008E099C"/>
    <w:rsid w:val="008E4647"/>
    <w:rsid w:val="008E5AB7"/>
    <w:rsid w:val="008E6AED"/>
    <w:rsid w:val="008E6B6C"/>
    <w:rsid w:val="008E7313"/>
    <w:rsid w:val="008E7893"/>
    <w:rsid w:val="008E7B51"/>
    <w:rsid w:val="008F302E"/>
    <w:rsid w:val="008F5B0A"/>
    <w:rsid w:val="008F6D3D"/>
    <w:rsid w:val="008F728E"/>
    <w:rsid w:val="0090097A"/>
    <w:rsid w:val="00901C7D"/>
    <w:rsid w:val="0090214D"/>
    <w:rsid w:val="00903CB3"/>
    <w:rsid w:val="009069AC"/>
    <w:rsid w:val="00906DD5"/>
    <w:rsid w:val="00907207"/>
    <w:rsid w:val="0090723C"/>
    <w:rsid w:val="009109E8"/>
    <w:rsid w:val="00913206"/>
    <w:rsid w:val="00914AEE"/>
    <w:rsid w:val="00915F30"/>
    <w:rsid w:val="00915F52"/>
    <w:rsid w:val="00917826"/>
    <w:rsid w:val="009200FC"/>
    <w:rsid w:val="00920988"/>
    <w:rsid w:val="00921B1D"/>
    <w:rsid w:val="0092200E"/>
    <w:rsid w:val="00923876"/>
    <w:rsid w:val="009247B5"/>
    <w:rsid w:val="00926304"/>
    <w:rsid w:val="009303C8"/>
    <w:rsid w:val="00930515"/>
    <w:rsid w:val="0093169F"/>
    <w:rsid w:val="00932BF7"/>
    <w:rsid w:val="00932D7D"/>
    <w:rsid w:val="00932EAA"/>
    <w:rsid w:val="00935175"/>
    <w:rsid w:val="00936ECB"/>
    <w:rsid w:val="00940B00"/>
    <w:rsid w:val="00942344"/>
    <w:rsid w:val="00943844"/>
    <w:rsid w:val="00947CDE"/>
    <w:rsid w:val="0095005A"/>
    <w:rsid w:val="00951060"/>
    <w:rsid w:val="009512A9"/>
    <w:rsid w:val="009515F2"/>
    <w:rsid w:val="00951723"/>
    <w:rsid w:val="00953091"/>
    <w:rsid w:val="009531ED"/>
    <w:rsid w:val="00953F54"/>
    <w:rsid w:val="0095591D"/>
    <w:rsid w:val="0095666E"/>
    <w:rsid w:val="009607F7"/>
    <w:rsid w:val="009621BC"/>
    <w:rsid w:val="009645DE"/>
    <w:rsid w:val="009646B0"/>
    <w:rsid w:val="00965739"/>
    <w:rsid w:val="00966077"/>
    <w:rsid w:val="009660D1"/>
    <w:rsid w:val="00973F97"/>
    <w:rsid w:val="009758DF"/>
    <w:rsid w:val="00976AB4"/>
    <w:rsid w:val="0097754B"/>
    <w:rsid w:val="00981244"/>
    <w:rsid w:val="009827B8"/>
    <w:rsid w:val="00984E66"/>
    <w:rsid w:val="00986551"/>
    <w:rsid w:val="00993CAA"/>
    <w:rsid w:val="009958C0"/>
    <w:rsid w:val="00996DB2"/>
    <w:rsid w:val="00997F0A"/>
    <w:rsid w:val="009A21B7"/>
    <w:rsid w:val="009A3516"/>
    <w:rsid w:val="009A4259"/>
    <w:rsid w:val="009A489F"/>
    <w:rsid w:val="009A491D"/>
    <w:rsid w:val="009A4F6A"/>
    <w:rsid w:val="009A54EF"/>
    <w:rsid w:val="009A5670"/>
    <w:rsid w:val="009A5B32"/>
    <w:rsid w:val="009A6DBF"/>
    <w:rsid w:val="009A7D06"/>
    <w:rsid w:val="009A7E4E"/>
    <w:rsid w:val="009B01C1"/>
    <w:rsid w:val="009B0FC6"/>
    <w:rsid w:val="009B0FF4"/>
    <w:rsid w:val="009B2A3E"/>
    <w:rsid w:val="009B311A"/>
    <w:rsid w:val="009B36F4"/>
    <w:rsid w:val="009B4759"/>
    <w:rsid w:val="009B5F36"/>
    <w:rsid w:val="009B6E65"/>
    <w:rsid w:val="009B7A18"/>
    <w:rsid w:val="009B7C01"/>
    <w:rsid w:val="009C1543"/>
    <w:rsid w:val="009C1F51"/>
    <w:rsid w:val="009C2A40"/>
    <w:rsid w:val="009C41C3"/>
    <w:rsid w:val="009C4A68"/>
    <w:rsid w:val="009C4D38"/>
    <w:rsid w:val="009C56CA"/>
    <w:rsid w:val="009C6B03"/>
    <w:rsid w:val="009D0358"/>
    <w:rsid w:val="009D16E8"/>
    <w:rsid w:val="009D25E3"/>
    <w:rsid w:val="009D271F"/>
    <w:rsid w:val="009D28EA"/>
    <w:rsid w:val="009D4133"/>
    <w:rsid w:val="009D529D"/>
    <w:rsid w:val="009D570D"/>
    <w:rsid w:val="009E0C9F"/>
    <w:rsid w:val="009E2792"/>
    <w:rsid w:val="009E3703"/>
    <w:rsid w:val="009E4A09"/>
    <w:rsid w:val="009E5566"/>
    <w:rsid w:val="009E6E8C"/>
    <w:rsid w:val="009F08EE"/>
    <w:rsid w:val="009F169D"/>
    <w:rsid w:val="009F5246"/>
    <w:rsid w:val="009F5AE2"/>
    <w:rsid w:val="009F658B"/>
    <w:rsid w:val="00A00ADA"/>
    <w:rsid w:val="00A0222B"/>
    <w:rsid w:val="00A053AF"/>
    <w:rsid w:val="00A10AA4"/>
    <w:rsid w:val="00A111A4"/>
    <w:rsid w:val="00A13BAE"/>
    <w:rsid w:val="00A15077"/>
    <w:rsid w:val="00A15710"/>
    <w:rsid w:val="00A20064"/>
    <w:rsid w:val="00A20976"/>
    <w:rsid w:val="00A21004"/>
    <w:rsid w:val="00A25D99"/>
    <w:rsid w:val="00A26742"/>
    <w:rsid w:val="00A26DD6"/>
    <w:rsid w:val="00A300AA"/>
    <w:rsid w:val="00A3081E"/>
    <w:rsid w:val="00A3133F"/>
    <w:rsid w:val="00A3205D"/>
    <w:rsid w:val="00A322AD"/>
    <w:rsid w:val="00A3245D"/>
    <w:rsid w:val="00A325FA"/>
    <w:rsid w:val="00A340CA"/>
    <w:rsid w:val="00A341EF"/>
    <w:rsid w:val="00A35789"/>
    <w:rsid w:val="00A367D1"/>
    <w:rsid w:val="00A36CD1"/>
    <w:rsid w:val="00A37031"/>
    <w:rsid w:val="00A37045"/>
    <w:rsid w:val="00A37AC7"/>
    <w:rsid w:val="00A404E9"/>
    <w:rsid w:val="00A4290A"/>
    <w:rsid w:val="00A42A16"/>
    <w:rsid w:val="00A435B9"/>
    <w:rsid w:val="00A44B8D"/>
    <w:rsid w:val="00A45814"/>
    <w:rsid w:val="00A45893"/>
    <w:rsid w:val="00A46688"/>
    <w:rsid w:val="00A46793"/>
    <w:rsid w:val="00A5076A"/>
    <w:rsid w:val="00A50A4B"/>
    <w:rsid w:val="00A50C8A"/>
    <w:rsid w:val="00A52952"/>
    <w:rsid w:val="00A52B65"/>
    <w:rsid w:val="00A5557E"/>
    <w:rsid w:val="00A56635"/>
    <w:rsid w:val="00A57036"/>
    <w:rsid w:val="00A636C4"/>
    <w:rsid w:val="00A63FD0"/>
    <w:rsid w:val="00A65F33"/>
    <w:rsid w:val="00A6677D"/>
    <w:rsid w:val="00A67FA6"/>
    <w:rsid w:val="00A7026F"/>
    <w:rsid w:val="00A71704"/>
    <w:rsid w:val="00A7233D"/>
    <w:rsid w:val="00A73D4B"/>
    <w:rsid w:val="00A74C0F"/>
    <w:rsid w:val="00A75859"/>
    <w:rsid w:val="00A75B29"/>
    <w:rsid w:val="00A77DF6"/>
    <w:rsid w:val="00A811CF"/>
    <w:rsid w:val="00A82623"/>
    <w:rsid w:val="00A83038"/>
    <w:rsid w:val="00A84E97"/>
    <w:rsid w:val="00A86C99"/>
    <w:rsid w:val="00A904A6"/>
    <w:rsid w:val="00A9158A"/>
    <w:rsid w:val="00A92B12"/>
    <w:rsid w:val="00A95285"/>
    <w:rsid w:val="00A964E8"/>
    <w:rsid w:val="00A968EB"/>
    <w:rsid w:val="00A97E27"/>
    <w:rsid w:val="00AA05AB"/>
    <w:rsid w:val="00AA05F5"/>
    <w:rsid w:val="00AA0607"/>
    <w:rsid w:val="00AA09DC"/>
    <w:rsid w:val="00AA2388"/>
    <w:rsid w:val="00AA33F1"/>
    <w:rsid w:val="00AA3A40"/>
    <w:rsid w:val="00AA45E4"/>
    <w:rsid w:val="00AA4B4F"/>
    <w:rsid w:val="00AA5336"/>
    <w:rsid w:val="00AA6BB0"/>
    <w:rsid w:val="00AA70FF"/>
    <w:rsid w:val="00AB2054"/>
    <w:rsid w:val="00AB3379"/>
    <w:rsid w:val="00AB648D"/>
    <w:rsid w:val="00AB7C97"/>
    <w:rsid w:val="00AC1225"/>
    <w:rsid w:val="00AC1A91"/>
    <w:rsid w:val="00AC4F16"/>
    <w:rsid w:val="00AC7A0C"/>
    <w:rsid w:val="00AD0DFA"/>
    <w:rsid w:val="00AD264B"/>
    <w:rsid w:val="00AD3A1F"/>
    <w:rsid w:val="00AD4B06"/>
    <w:rsid w:val="00AD574D"/>
    <w:rsid w:val="00AD59B1"/>
    <w:rsid w:val="00AD6734"/>
    <w:rsid w:val="00AD74A1"/>
    <w:rsid w:val="00AD7FB2"/>
    <w:rsid w:val="00AE09D0"/>
    <w:rsid w:val="00AE0F0C"/>
    <w:rsid w:val="00AE1370"/>
    <w:rsid w:val="00AE171F"/>
    <w:rsid w:val="00AE1CE1"/>
    <w:rsid w:val="00AE2E20"/>
    <w:rsid w:val="00AE2F80"/>
    <w:rsid w:val="00AE3A2F"/>
    <w:rsid w:val="00AE3C3D"/>
    <w:rsid w:val="00AE4104"/>
    <w:rsid w:val="00AE4651"/>
    <w:rsid w:val="00AE4831"/>
    <w:rsid w:val="00AE60BB"/>
    <w:rsid w:val="00AE6C94"/>
    <w:rsid w:val="00AE7006"/>
    <w:rsid w:val="00AF1C03"/>
    <w:rsid w:val="00AF2C82"/>
    <w:rsid w:val="00AF35CB"/>
    <w:rsid w:val="00AF3A14"/>
    <w:rsid w:val="00AF3C60"/>
    <w:rsid w:val="00AF4242"/>
    <w:rsid w:val="00AF57F4"/>
    <w:rsid w:val="00AF7817"/>
    <w:rsid w:val="00B002A1"/>
    <w:rsid w:val="00B008B5"/>
    <w:rsid w:val="00B00DBB"/>
    <w:rsid w:val="00B01330"/>
    <w:rsid w:val="00B031A7"/>
    <w:rsid w:val="00B04631"/>
    <w:rsid w:val="00B04C43"/>
    <w:rsid w:val="00B071CF"/>
    <w:rsid w:val="00B10DF5"/>
    <w:rsid w:val="00B11007"/>
    <w:rsid w:val="00B131DA"/>
    <w:rsid w:val="00B13810"/>
    <w:rsid w:val="00B15EDC"/>
    <w:rsid w:val="00B160D5"/>
    <w:rsid w:val="00B16379"/>
    <w:rsid w:val="00B164C8"/>
    <w:rsid w:val="00B1738A"/>
    <w:rsid w:val="00B175A1"/>
    <w:rsid w:val="00B17B6D"/>
    <w:rsid w:val="00B17C09"/>
    <w:rsid w:val="00B20C4F"/>
    <w:rsid w:val="00B21CF9"/>
    <w:rsid w:val="00B2345B"/>
    <w:rsid w:val="00B2377A"/>
    <w:rsid w:val="00B2431D"/>
    <w:rsid w:val="00B25589"/>
    <w:rsid w:val="00B25590"/>
    <w:rsid w:val="00B257B8"/>
    <w:rsid w:val="00B2670C"/>
    <w:rsid w:val="00B26A4F"/>
    <w:rsid w:val="00B27909"/>
    <w:rsid w:val="00B309C8"/>
    <w:rsid w:val="00B311E4"/>
    <w:rsid w:val="00B3264B"/>
    <w:rsid w:val="00B32F70"/>
    <w:rsid w:val="00B32F90"/>
    <w:rsid w:val="00B33FDC"/>
    <w:rsid w:val="00B34123"/>
    <w:rsid w:val="00B342BC"/>
    <w:rsid w:val="00B35E33"/>
    <w:rsid w:val="00B3620A"/>
    <w:rsid w:val="00B37A2C"/>
    <w:rsid w:val="00B402A1"/>
    <w:rsid w:val="00B41045"/>
    <w:rsid w:val="00B4187E"/>
    <w:rsid w:val="00B426BC"/>
    <w:rsid w:val="00B42B9C"/>
    <w:rsid w:val="00B43F41"/>
    <w:rsid w:val="00B45501"/>
    <w:rsid w:val="00B45982"/>
    <w:rsid w:val="00B45ED5"/>
    <w:rsid w:val="00B46332"/>
    <w:rsid w:val="00B46916"/>
    <w:rsid w:val="00B477FD"/>
    <w:rsid w:val="00B50EB4"/>
    <w:rsid w:val="00B50F7A"/>
    <w:rsid w:val="00B52854"/>
    <w:rsid w:val="00B53A84"/>
    <w:rsid w:val="00B54F15"/>
    <w:rsid w:val="00B56178"/>
    <w:rsid w:val="00B618F8"/>
    <w:rsid w:val="00B62A6C"/>
    <w:rsid w:val="00B63A7D"/>
    <w:rsid w:val="00B64320"/>
    <w:rsid w:val="00B65827"/>
    <w:rsid w:val="00B739C2"/>
    <w:rsid w:val="00B73D6A"/>
    <w:rsid w:val="00B753EF"/>
    <w:rsid w:val="00B76423"/>
    <w:rsid w:val="00B805B1"/>
    <w:rsid w:val="00B80D1A"/>
    <w:rsid w:val="00B81601"/>
    <w:rsid w:val="00B82818"/>
    <w:rsid w:val="00B82B8D"/>
    <w:rsid w:val="00B842DB"/>
    <w:rsid w:val="00B8450C"/>
    <w:rsid w:val="00B8780D"/>
    <w:rsid w:val="00B87FAB"/>
    <w:rsid w:val="00B92F20"/>
    <w:rsid w:val="00B937D9"/>
    <w:rsid w:val="00B94621"/>
    <w:rsid w:val="00B9464A"/>
    <w:rsid w:val="00B9474E"/>
    <w:rsid w:val="00B94E62"/>
    <w:rsid w:val="00B95431"/>
    <w:rsid w:val="00BA0E32"/>
    <w:rsid w:val="00BA1668"/>
    <w:rsid w:val="00BA357E"/>
    <w:rsid w:val="00BA3767"/>
    <w:rsid w:val="00BA49CE"/>
    <w:rsid w:val="00BA55F0"/>
    <w:rsid w:val="00BA580C"/>
    <w:rsid w:val="00BA6466"/>
    <w:rsid w:val="00BA6989"/>
    <w:rsid w:val="00BA7A60"/>
    <w:rsid w:val="00BB0A2B"/>
    <w:rsid w:val="00BB0E23"/>
    <w:rsid w:val="00BB0FFB"/>
    <w:rsid w:val="00BB10B8"/>
    <w:rsid w:val="00BB1374"/>
    <w:rsid w:val="00BB1A9F"/>
    <w:rsid w:val="00BB1DDC"/>
    <w:rsid w:val="00BB2105"/>
    <w:rsid w:val="00BB411D"/>
    <w:rsid w:val="00BB6C31"/>
    <w:rsid w:val="00BB70BA"/>
    <w:rsid w:val="00BB7479"/>
    <w:rsid w:val="00BC0978"/>
    <w:rsid w:val="00BC0D4B"/>
    <w:rsid w:val="00BC0D5C"/>
    <w:rsid w:val="00BC1E0D"/>
    <w:rsid w:val="00BC5690"/>
    <w:rsid w:val="00BC5A6E"/>
    <w:rsid w:val="00BC5BAE"/>
    <w:rsid w:val="00BD0443"/>
    <w:rsid w:val="00BD0F55"/>
    <w:rsid w:val="00BD36BA"/>
    <w:rsid w:val="00BD415C"/>
    <w:rsid w:val="00BD6771"/>
    <w:rsid w:val="00BD6E00"/>
    <w:rsid w:val="00BD75A7"/>
    <w:rsid w:val="00BD76B3"/>
    <w:rsid w:val="00BE146F"/>
    <w:rsid w:val="00BE340D"/>
    <w:rsid w:val="00BE3ECE"/>
    <w:rsid w:val="00BE515E"/>
    <w:rsid w:val="00BE52D7"/>
    <w:rsid w:val="00BE6F07"/>
    <w:rsid w:val="00BF0E89"/>
    <w:rsid w:val="00BF0FE2"/>
    <w:rsid w:val="00BF1A87"/>
    <w:rsid w:val="00BF1C42"/>
    <w:rsid w:val="00BF4B4C"/>
    <w:rsid w:val="00BF52B7"/>
    <w:rsid w:val="00BF5369"/>
    <w:rsid w:val="00BF7627"/>
    <w:rsid w:val="00BF7B0E"/>
    <w:rsid w:val="00BF7C73"/>
    <w:rsid w:val="00C01715"/>
    <w:rsid w:val="00C019BD"/>
    <w:rsid w:val="00C03CF9"/>
    <w:rsid w:val="00C060CE"/>
    <w:rsid w:val="00C07852"/>
    <w:rsid w:val="00C107B1"/>
    <w:rsid w:val="00C11038"/>
    <w:rsid w:val="00C11475"/>
    <w:rsid w:val="00C12277"/>
    <w:rsid w:val="00C1327F"/>
    <w:rsid w:val="00C13BF3"/>
    <w:rsid w:val="00C15555"/>
    <w:rsid w:val="00C16137"/>
    <w:rsid w:val="00C17923"/>
    <w:rsid w:val="00C2012C"/>
    <w:rsid w:val="00C20756"/>
    <w:rsid w:val="00C22008"/>
    <w:rsid w:val="00C22696"/>
    <w:rsid w:val="00C23B77"/>
    <w:rsid w:val="00C2675B"/>
    <w:rsid w:val="00C31378"/>
    <w:rsid w:val="00C32DFA"/>
    <w:rsid w:val="00C3332D"/>
    <w:rsid w:val="00C33533"/>
    <w:rsid w:val="00C33839"/>
    <w:rsid w:val="00C3478C"/>
    <w:rsid w:val="00C36562"/>
    <w:rsid w:val="00C3743D"/>
    <w:rsid w:val="00C37664"/>
    <w:rsid w:val="00C400D2"/>
    <w:rsid w:val="00C40B05"/>
    <w:rsid w:val="00C42323"/>
    <w:rsid w:val="00C42560"/>
    <w:rsid w:val="00C432A7"/>
    <w:rsid w:val="00C441E6"/>
    <w:rsid w:val="00C44CAE"/>
    <w:rsid w:val="00C455C5"/>
    <w:rsid w:val="00C456EE"/>
    <w:rsid w:val="00C50C25"/>
    <w:rsid w:val="00C513D1"/>
    <w:rsid w:val="00C52477"/>
    <w:rsid w:val="00C52A9C"/>
    <w:rsid w:val="00C53879"/>
    <w:rsid w:val="00C53A31"/>
    <w:rsid w:val="00C55976"/>
    <w:rsid w:val="00C55CD6"/>
    <w:rsid w:val="00C57245"/>
    <w:rsid w:val="00C60449"/>
    <w:rsid w:val="00C60C08"/>
    <w:rsid w:val="00C635B3"/>
    <w:rsid w:val="00C63630"/>
    <w:rsid w:val="00C67439"/>
    <w:rsid w:val="00C70551"/>
    <w:rsid w:val="00C707E8"/>
    <w:rsid w:val="00C7114E"/>
    <w:rsid w:val="00C71A85"/>
    <w:rsid w:val="00C725F3"/>
    <w:rsid w:val="00C73C63"/>
    <w:rsid w:val="00C74573"/>
    <w:rsid w:val="00C74C03"/>
    <w:rsid w:val="00C76B0B"/>
    <w:rsid w:val="00C7736C"/>
    <w:rsid w:val="00C829B2"/>
    <w:rsid w:val="00C851C3"/>
    <w:rsid w:val="00C85704"/>
    <w:rsid w:val="00C91854"/>
    <w:rsid w:val="00C92453"/>
    <w:rsid w:val="00C92537"/>
    <w:rsid w:val="00C9267C"/>
    <w:rsid w:val="00C92CFB"/>
    <w:rsid w:val="00C93683"/>
    <w:rsid w:val="00C977A3"/>
    <w:rsid w:val="00CA11C5"/>
    <w:rsid w:val="00CA1353"/>
    <w:rsid w:val="00CA150B"/>
    <w:rsid w:val="00CA41A2"/>
    <w:rsid w:val="00CA43E6"/>
    <w:rsid w:val="00CA4CE3"/>
    <w:rsid w:val="00CA4F81"/>
    <w:rsid w:val="00CA66F3"/>
    <w:rsid w:val="00CA6B5A"/>
    <w:rsid w:val="00CA792B"/>
    <w:rsid w:val="00CB074E"/>
    <w:rsid w:val="00CB207A"/>
    <w:rsid w:val="00CB255B"/>
    <w:rsid w:val="00CB3798"/>
    <w:rsid w:val="00CB711A"/>
    <w:rsid w:val="00CB744F"/>
    <w:rsid w:val="00CB7DCF"/>
    <w:rsid w:val="00CC06AA"/>
    <w:rsid w:val="00CC090B"/>
    <w:rsid w:val="00CC0B8A"/>
    <w:rsid w:val="00CC3155"/>
    <w:rsid w:val="00CC73C0"/>
    <w:rsid w:val="00CD2B29"/>
    <w:rsid w:val="00CD7BC9"/>
    <w:rsid w:val="00CE11C2"/>
    <w:rsid w:val="00CE131F"/>
    <w:rsid w:val="00CE358B"/>
    <w:rsid w:val="00CE4516"/>
    <w:rsid w:val="00CE45DC"/>
    <w:rsid w:val="00CE501A"/>
    <w:rsid w:val="00CE5DCC"/>
    <w:rsid w:val="00CE65B8"/>
    <w:rsid w:val="00CE67C8"/>
    <w:rsid w:val="00CE6C38"/>
    <w:rsid w:val="00CE7043"/>
    <w:rsid w:val="00CF1B70"/>
    <w:rsid w:val="00CF224F"/>
    <w:rsid w:val="00CF30C2"/>
    <w:rsid w:val="00CF363E"/>
    <w:rsid w:val="00CF49DE"/>
    <w:rsid w:val="00CF5003"/>
    <w:rsid w:val="00CF6C2D"/>
    <w:rsid w:val="00D007FD"/>
    <w:rsid w:val="00D021F3"/>
    <w:rsid w:val="00D02D03"/>
    <w:rsid w:val="00D03554"/>
    <w:rsid w:val="00D036BE"/>
    <w:rsid w:val="00D03B04"/>
    <w:rsid w:val="00D0609C"/>
    <w:rsid w:val="00D1045C"/>
    <w:rsid w:val="00D106FD"/>
    <w:rsid w:val="00D111B8"/>
    <w:rsid w:val="00D11DEC"/>
    <w:rsid w:val="00D12B44"/>
    <w:rsid w:val="00D13505"/>
    <w:rsid w:val="00D13C1A"/>
    <w:rsid w:val="00D14136"/>
    <w:rsid w:val="00D147C9"/>
    <w:rsid w:val="00D14A9B"/>
    <w:rsid w:val="00D15377"/>
    <w:rsid w:val="00D174BC"/>
    <w:rsid w:val="00D177FB"/>
    <w:rsid w:val="00D17D65"/>
    <w:rsid w:val="00D208CC"/>
    <w:rsid w:val="00D212D5"/>
    <w:rsid w:val="00D2199C"/>
    <w:rsid w:val="00D22205"/>
    <w:rsid w:val="00D2489E"/>
    <w:rsid w:val="00D3078D"/>
    <w:rsid w:val="00D30A3C"/>
    <w:rsid w:val="00D30F98"/>
    <w:rsid w:val="00D32628"/>
    <w:rsid w:val="00D33D21"/>
    <w:rsid w:val="00D34FC8"/>
    <w:rsid w:val="00D407E4"/>
    <w:rsid w:val="00D40F42"/>
    <w:rsid w:val="00D4280A"/>
    <w:rsid w:val="00D42D53"/>
    <w:rsid w:val="00D44AD1"/>
    <w:rsid w:val="00D44C8F"/>
    <w:rsid w:val="00D508B6"/>
    <w:rsid w:val="00D51CEB"/>
    <w:rsid w:val="00D523A3"/>
    <w:rsid w:val="00D52E1D"/>
    <w:rsid w:val="00D53124"/>
    <w:rsid w:val="00D554B1"/>
    <w:rsid w:val="00D605A8"/>
    <w:rsid w:val="00D6306C"/>
    <w:rsid w:val="00D66550"/>
    <w:rsid w:val="00D716A2"/>
    <w:rsid w:val="00D726EB"/>
    <w:rsid w:val="00D72B2D"/>
    <w:rsid w:val="00D73E60"/>
    <w:rsid w:val="00D76921"/>
    <w:rsid w:val="00D83BD1"/>
    <w:rsid w:val="00D845E7"/>
    <w:rsid w:val="00D84A58"/>
    <w:rsid w:val="00D84F6D"/>
    <w:rsid w:val="00D864DD"/>
    <w:rsid w:val="00D87277"/>
    <w:rsid w:val="00D87856"/>
    <w:rsid w:val="00D90D21"/>
    <w:rsid w:val="00D91537"/>
    <w:rsid w:val="00D92E05"/>
    <w:rsid w:val="00D9327B"/>
    <w:rsid w:val="00D94533"/>
    <w:rsid w:val="00D96BB2"/>
    <w:rsid w:val="00D970EA"/>
    <w:rsid w:val="00D9761E"/>
    <w:rsid w:val="00D97F84"/>
    <w:rsid w:val="00DA02C8"/>
    <w:rsid w:val="00DA19FE"/>
    <w:rsid w:val="00DA2AE6"/>
    <w:rsid w:val="00DA34D8"/>
    <w:rsid w:val="00DA4F88"/>
    <w:rsid w:val="00DA5A34"/>
    <w:rsid w:val="00DA5EAF"/>
    <w:rsid w:val="00DA60D6"/>
    <w:rsid w:val="00DA7425"/>
    <w:rsid w:val="00DA76B3"/>
    <w:rsid w:val="00DA7BD3"/>
    <w:rsid w:val="00DB1384"/>
    <w:rsid w:val="00DB19E3"/>
    <w:rsid w:val="00DB25C9"/>
    <w:rsid w:val="00DB30AE"/>
    <w:rsid w:val="00DB3F24"/>
    <w:rsid w:val="00DB59FE"/>
    <w:rsid w:val="00DC10B8"/>
    <w:rsid w:val="00DC2CBA"/>
    <w:rsid w:val="00DC3BA2"/>
    <w:rsid w:val="00DC5DFB"/>
    <w:rsid w:val="00DC6E24"/>
    <w:rsid w:val="00DC72B5"/>
    <w:rsid w:val="00DD15ED"/>
    <w:rsid w:val="00DD19E9"/>
    <w:rsid w:val="00DD1DE1"/>
    <w:rsid w:val="00DD1EB7"/>
    <w:rsid w:val="00DD223F"/>
    <w:rsid w:val="00DD324F"/>
    <w:rsid w:val="00DD3DCF"/>
    <w:rsid w:val="00DD7068"/>
    <w:rsid w:val="00DE00D7"/>
    <w:rsid w:val="00DE10FA"/>
    <w:rsid w:val="00DE12D6"/>
    <w:rsid w:val="00DE3C9F"/>
    <w:rsid w:val="00DE3DD2"/>
    <w:rsid w:val="00DE4F8A"/>
    <w:rsid w:val="00DE5750"/>
    <w:rsid w:val="00DE5A1B"/>
    <w:rsid w:val="00DE5A7F"/>
    <w:rsid w:val="00DE633B"/>
    <w:rsid w:val="00DE77F9"/>
    <w:rsid w:val="00DE7B1B"/>
    <w:rsid w:val="00DF0A66"/>
    <w:rsid w:val="00DF0C7D"/>
    <w:rsid w:val="00DF13B5"/>
    <w:rsid w:val="00DF1D0B"/>
    <w:rsid w:val="00DF4507"/>
    <w:rsid w:val="00DF50A2"/>
    <w:rsid w:val="00E00B18"/>
    <w:rsid w:val="00E01B5B"/>
    <w:rsid w:val="00E01F46"/>
    <w:rsid w:val="00E026ED"/>
    <w:rsid w:val="00E02C25"/>
    <w:rsid w:val="00E06FF5"/>
    <w:rsid w:val="00E10539"/>
    <w:rsid w:val="00E13F52"/>
    <w:rsid w:val="00E14E86"/>
    <w:rsid w:val="00E15D0B"/>
    <w:rsid w:val="00E1797D"/>
    <w:rsid w:val="00E1797F"/>
    <w:rsid w:val="00E17D79"/>
    <w:rsid w:val="00E22E48"/>
    <w:rsid w:val="00E23470"/>
    <w:rsid w:val="00E23D6E"/>
    <w:rsid w:val="00E24327"/>
    <w:rsid w:val="00E25C9B"/>
    <w:rsid w:val="00E262C9"/>
    <w:rsid w:val="00E27736"/>
    <w:rsid w:val="00E27914"/>
    <w:rsid w:val="00E31089"/>
    <w:rsid w:val="00E31825"/>
    <w:rsid w:val="00E32315"/>
    <w:rsid w:val="00E32AB6"/>
    <w:rsid w:val="00E33156"/>
    <w:rsid w:val="00E364FF"/>
    <w:rsid w:val="00E36AF0"/>
    <w:rsid w:val="00E36FED"/>
    <w:rsid w:val="00E37D02"/>
    <w:rsid w:val="00E42EAE"/>
    <w:rsid w:val="00E452CD"/>
    <w:rsid w:val="00E453C8"/>
    <w:rsid w:val="00E45434"/>
    <w:rsid w:val="00E46AF6"/>
    <w:rsid w:val="00E47298"/>
    <w:rsid w:val="00E51929"/>
    <w:rsid w:val="00E51E86"/>
    <w:rsid w:val="00E5273A"/>
    <w:rsid w:val="00E54919"/>
    <w:rsid w:val="00E5592E"/>
    <w:rsid w:val="00E5598F"/>
    <w:rsid w:val="00E56348"/>
    <w:rsid w:val="00E5702B"/>
    <w:rsid w:val="00E57124"/>
    <w:rsid w:val="00E572FA"/>
    <w:rsid w:val="00E607D8"/>
    <w:rsid w:val="00E62D96"/>
    <w:rsid w:val="00E653FE"/>
    <w:rsid w:val="00E72380"/>
    <w:rsid w:val="00E73021"/>
    <w:rsid w:val="00E73334"/>
    <w:rsid w:val="00E73433"/>
    <w:rsid w:val="00E73D2C"/>
    <w:rsid w:val="00E74D25"/>
    <w:rsid w:val="00E74EFC"/>
    <w:rsid w:val="00E77E10"/>
    <w:rsid w:val="00E811C4"/>
    <w:rsid w:val="00E85FA8"/>
    <w:rsid w:val="00E86086"/>
    <w:rsid w:val="00E86243"/>
    <w:rsid w:val="00E86BE1"/>
    <w:rsid w:val="00E879FB"/>
    <w:rsid w:val="00E87EA7"/>
    <w:rsid w:val="00E90D72"/>
    <w:rsid w:val="00E91F99"/>
    <w:rsid w:val="00E925BF"/>
    <w:rsid w:val="00E9269F"/>
    <w:rsid w:val="00E944FE"/>
    <w:rsid w:val="00E961C9"/>
    <w:rsid w:val="00EA00B8"/>
    <w:rsid w:val="00EA2793"/>
    <w:rsid w:val="00EA2A02"/>
    <w:rsid w:val="00EA30D2"/>
    <w:rsid w:val="00EA34A6"/>
    <w:rsid w:val="00EA63D7"/>
    <w:rsid w:val="00EA71BB"/>
    <w:rsid w:val="00EA74C6"/>
    <w:rsid w:val="00EB08E7"/>
    <w:rsid w:val="00EB15D8"/>
    <w:rsid w:val="00EB1C51"/>
    <w:rsid w:val="00EB2047"/>
    <w:rsid w:val="00EB2AFD"/>
    <w:rsid w:val="00EB465A"/>
    <w:rsid w:val="00EB6EB2"/>
    <w:rsid w:val="00EB7C3F"/>
    <w:rsid w:val="00EC0AC3"/>
    <w:rsid w:val="00EC291A"/>
    <w:rsid w:val="00EC2994"/>
    <w:rsid w:val="00EC2F16"/>
    <w:rsid w:val="00EC3410"/>
    <w:rsid w:val="00EC3F38"/>
    <w:rsid w:val="00EC6853"/>
    <w:rsid w:val="00ED12A1"/>
    <w:rsid w:val="00ED2079"/>
    <w:rsid w:val="00ED3830"/>
    <w:rsid w:val="00ED3F4D"/>
    <w:rsid w:val="00ED7692"/>
    <w:rsid w:val="00ED7BD2"/>
    <w:rsid w:val="00EE1CA7"/>
    <w:rsid w:val="00EE1CF1"/>
    <w:rsid w:val="00EE20E4"/>
    <w:rsid w:val="00EE3176"/>
    <w:rsid w:val="00EE5DF8"/>
    <w:rsid w:val="00EE6CFB"/>
    <w:rsid w:val="00EE7A5E"/>
    <w:rsid w:val="00EE7B02"/>
    <w:rsid w:val="00EE7DF5"/>
    <w:rsid w:val="00EF058A"/>
    <w:rsid w:val="00EF1215"/>
    <w:rsid w:val="00EF2A8E"/>
    <w:rsid w:val="00EF3B7D"/>
    <w:rsid w:val="00EF4907"/>
    <w:rsid w:val="00EF6D17"/>
    <w:rsid w:val="00EF772D"/>
    <w:rsid w:val="00EF7A64"/>
    <w:rsid w:val="00F0089C"/>
    <w:rsid w:val="00F00EE2"/>
    <w:rsid w:val="00F00F62"/>
    <w:rsid w:val="00F0275E"/>
    <w:rsid w:val="00F05A90"/>
    <w:rsid w:val="00F06A04"/>
    <w:rsid w:val="00F076E3"/>
    <w:rsid w:val="00F101F3"/>
    <w:rsid w:val="00F102DE"/>
    <w:rsid w:val="00F107DF"/>
    <w:rsid w:val="00F10DCC"/>
    <w:rsid w:val="00F10FB8"/>
    <w:rsid w:val="00F11DBB"/>
    <w:rsid w:val="00F12002"/>
    <w:rsid w:val="00F12213"/>
    <w:rsid w:val="00F125E4"/>
    <w:rsid w:val="00F13D20"/>
    <w:rsid w:val="00F13D32"/>
    <w:rsid w:val="00F157C8"/>
    <w:rsid w:val="00F1607D"/>
    <w:rsid w:val="00F161B4"/>
    <w:rsid w:val="00F16AF9"/>
    <w:rsid w:val="00F20AC5"/>
    <w:rsid w:val="00F226C8"/>
    <w:rsid w:val="00F22B20"/>
    <w:rsid w:val="00F24F7F"/>
    <w:rsid w:val="00F25B8D"/>
    <w:rsid w:val="00F268C2"/>
    <w:rsid w:val="00F30FDE"/>
    <w:rsid w:val="00F325EB"/>
    <w:rsid w:val="00F32A0C"/>
    <w:rsid w:val="00F33E4E"/>
    <w:rsid w:val="00F346CD"/>
    <w:rsid w:val="00F35762"/>
    <w:rsid w:val="00F379A0"/>
    <w:rsid w:val="00F41691"/>
    <w:rsid w:val="00F43F4E"/>
    <w:rsid w:val="00F4473A"/>
    <w:rsid w:val="00F44DE3"/>
    <w:rsid w:val="00F46404"/>
    <w:rsid w:val="00F46A33"/>
    <w:rsid w:val="00F46CD3"/>
    <w:rsid w:val="00F475EC"/>
    <w:rsid w:val="00F47DFE"/>
    <w:rsid w:val="00F47F0E"/>
    <w:rsid w:val="00F51113"/>
    <w:rsid w:val="00F52290"/>
    <w:rsid w:val="00F526CB"/>
    <w:rsid w:val="00F56356"/>
    <w:rsid w:val="00F5698F"/>
    <w:rsid w:val="00F56F68"/>
    <w:rsid w:val="00F602D0"/>
    <w:rsid w:val="00F6287D"/>
    <w:rsid w:val="00F62B70"/>
    <w:rsid w:val="00F64AAB"/>
    <w:rsid w:val="00F64F35"/>
    <w:rsid w:val="00F65804"/>
    <w:rsid w:val="00F65B94"/>
    <w:rsid w:val="00F662AA"/>
    <w:rsid w:val="00F66FB8"/>
    <w:rsid w:val="00F677B8"/>
    <w:rsid w:val="00F71234"/>
    <w:rsid w:val="00F724F5"/>
    <w:rsid w:val="00F7254D"/>
    <w:rsid w:val="00F73957"/>
    <w:rsid w:val="00F76067"/>
    <w:rsid w:val="00F81909"/>
    <w:rsid w:val="00F81F44"/>
    <w:rsid w:val="00F81FCC"/>
    <w:rsid w:val="00F83381"/>
    <w:rsid w:val="00F83C9D"/>
    <w:rsid w:val="00F85636"/>
    <w:rsid w:val="00F85D71"/>
    <w:rsid w:val="00F87132"/>
    <w:rsid w:val="00F90F11"/>
    <w:rsid w:val="00F92932"/>
    <w:rsid w:val="00F93CED"/>
    <w:rsid w:val="00F93E2D"/>
    <w:rsid w:val="00F943C9"/>
    <w:rsid w:val="00F9466C"/>
    <w:rsid w:val="00F969E7"/>
    <w:rsid w:val="00F97FA7"/>
    <w:rsid w:val="00FA098B"/>
    <w:rsid w:val="00FA124F"/>
    <w:rsid w:val="00FA163E"/>
    <w:rsid w:val="00FA1D38"/>
    <w:rsid w:val="00FA2025"/>
    <w:rsid w:val="00FA2979"/>
    <w:rsid w:val="00FA3C46"/>
    <w:rsid w:val="00FA4614"/>
    <w:rsid w:val="00FA4CFF"/>
    <w:rsid w:val="00FA7BF9"/>
    <w:rsid w:val="00FB1C07"/>
    <w:rsid w:val="00FB29D9"/>
    <w:rsid w:val="00FB3D87"/>
    <w:rsid w:val="00FB60EC"/>
    <w:rsid w:val="00FC07FC"/>
    <w:rsid w:val="00FC0945"/>
    <w:rsid w:val="00FC2128"/>
    <w:rsid w:val="00FC2588"/>
    <w:rsid w:val="00FC353F"/>
    <w:rsid w:val="00FC4374"/>
    <w:rsid w:val="00FC6180"/>
    <w:rsid w:val="00FC7C6A"/>
    <w:rsid w:val="00FD1ADB"/>
    <w:rsid w:val="00FD2289"/>
    <w:rsid w:val="00FD4E43"/>
    <w:rsid w:val="00FD602D"/>
    <w:rsid w:val="00FD70CA"/>
    <w:rsid w:val="00FD742C"/>
    <w:rsid w:val="00FE2543"/>
    <w:rsid w:val="00FE26DE"/>
    <w:rsid w:val="00FE2B79"/>
    <w:rsid w:val="00FE4BFA"/>
    <w:rsid w:val="00FE537F"/>
    <w:rsid w:val="00FE56B2"/>
    <w:rsid w:val="00FE679F"/>
    <w:rsid w:val="00FF08C8"/>
    <w:rsid w:val="00FF190C"/>
    <w:rsid w:val="00FF298C"/>
    <w:rsid w:val="00FF443A"/>
    <w:rsid w:val="00FF57D7"/>
    <w:rsid w:val="00FF619D"/>
    <w:rsid w:val="00FF64D1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00DDFD77"/>
  <w15:docId w15:val="{989A6D73-5C8F-451C-A083-FE1C2C3830C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Binhthng">
    <w:name w:val="Normal"/>
    <w:qFormat/>
    <w:rsid w:val="00660D9E"/>
    <w:pPr>
      <w:spacing w:before="120" w:line="312" w:lineRule="auto"/>
      <w:jc w:val="both"/>
    </w:pPr>
    <w:rPr>
      <w:rFonts w:ascii="Arial" w:hAnsi="Arial"/>
    </w:rPr>
  </w:style>
  <w:style w:type="paragraph" w:styleId="u1">
    <w:name w:val="heading 1"/>
    <w:basedOn w:val="Binhthng"/>
    <w:next w:val="Binhthng"/>
    <w:qFormat/>
    <w:rsid w:val="00C1327F"/>
    <w:pPr>
      <w:keepNext/>
      <w:numPr>
        <w:numId w:val="1"/>
      </w:numPr>
      <w:spacing w:before="240" w:after="60"/>
      <w:outlineLvl w:val="0"/>
    </w:pPr>
    <w:rPr>
      <w:rFonts w:cs="Arial"/>
      <w:b/>
      <w:bCs/>
      <w:kern w:val="32"/>
      <w:sz w:val="32"/>
      <w:szCs w:val="32"/>
    </w:rPr>
  </w:style>
  <w:style w:type="paragraph" w:styleId="u2">
    <w:name w:val="heading 2"/>
    <w:basedOn w:val="Binhthng"/>
    <w:next w:val="Binhthng"/>
    <w:qFormat/>
    <w:rsid w:val="00C1327F"/>
    <w:pPr>
      <w:keepNext/>
      <w:numPr>
        <w:ilvl w:val="1"/>
        <w:numId w:val="1"/>
      </w:numPr>
      <w:spacing w:before="240" w:after="60"/>
      <w:outlineLvl w:val="1"/>
    </w:pPr>
    <w:rPr>
      <w:rFonts w:cs="Arial"/>
      <w:b/>
      <w:bCs/>
      <w:iCs/>
      <w:sz w:val="24"/>
      <w:szCs w:val="24"/>
    </w:rPr>
  </w:style>
  <w:style w:type="paragraph" w:styleId="u3">
    <w:name w:val="heading 3"/>
    <w:basedOn w:val="Binhthng"/>
    <w:next w:val="Binhthng"/>
    <w:qFormat/>
    <w:rsid w:val="00C1327F"/>
    <w:pPr>
      <w:keepNext/>
      <w:numPr>
        <w:ilvl w:val="2"/>
        <w:numId w:val="1"/>
      </w:numPr>
      <w:spacing w:before="240" w:after="60"/>
      <w:outlineLvl w:val="2"/>
    </w:pPr>
    <w:rPr>
      <w:rFonts w:cs="Arial"/>
      <w:b/>
      <w:bCs/>
      <w:i/>
    </w:rPr>
  </w:style>
  <w:style w:type="paragraph" w:styleId="u4">
    <w:name w:val="heading 4"/>
    <w:basedOn w:val="Binhthng"/>
    <w:next w:val="Binhthng"/>
    <w:qFormat/>
    <w:rsid w:val="00C1327F"/>
    <w:pPr>
      <w:keepNext/>
      <w:numPr>
        <w:ilvl w:val="3"/>
        <w:numId w:val="1"/>
      </w:numPr>
      <w:spacing w:before="240" w:after="60"/>
      <w:outlineLvl w:val="3"/>
    </w:pPr>
    <w:rPr>
      <w:rFonts w:ascii="Times New Roman" w:hAnsi="Times New Roman"/>
      <w:b/>
      <w:bCs/>
      <w:sz w:val="28"/>
      <w:szCs w:val="28"/>
    </w:rPr>
  </w:style>
  <w:style w:type="paragraph" w:styleId="u5">
    <w:name w:val="heading 5"/>
    <w:basedOn w:val="Binhthng"/>
    <w:next w:val="Binhthng"/>
    <w:qFormat/>
    <w:rsid w:val="00C1327F"/>
    <w:pPr>
      <w:numPr>
        <w:ilvl w:val="4"/>
        <w:numId w:val="1"/>
      </w:numPr>
      <w:spacing w:before="240" w:after="60"/>
      <w:outlineLvl w:val="4"/>
    </w:pPr>
    <w:rPr>
      <w:b/>
      <w:bCs/>
      <w:i/>
      <w:iCs/>
      <w:sz w:val="26"/>
      <w:szCs w:val="26"/>
    </w:rPr>
  </w:style>
  <w:style w:type="paragraph" w:styleId="u6">
    <w:name w:val="heading 6"/>
    <w:basedOn w:val="Binhthng"/>
    <w:next w:val="Binhthng"/>
    <w:qFormat/>
    <w:rsid w:val="00C1327F"/>
    <w:pPr>
      <w:numPr>
        <w:ilvl w:val="5"/>
        <w:numId w:val="1"/>
      </w:numPr>
      <w:spacing w:before="240" w:after="60"/>
      <w:outlineLvl w:val="5"/>
    </w:pPr>
    <w:rPr>
      <w:rFonts w:ascii="Times New Roman" w:hAnsi="Times New Roman"/>
      <w:b/>
      <w:bCs/>
      <w:sz w:val="22"/>
      <w:szCs w:val="22"/>
    </w:rPr>
  </w:style>
  <w:style w:type="paragraph" w:styleId="u7">
    <w:name w:val="heading 7"/>
    <w:basedOn w:val="Binhthng"/>
    <w:next w:val="Binhthng"/>
    <w:qFormat/>
    <w:rsid w:val="00C1327F"/>
    <w:pPr>
      <w:numPr>
        <w:ilvl w:val="6"/>
        <w:numId w:val="1"/>
      </w:numPr>
      <w:spacing w:before="240" w:after="60"/>
      <w:outlineLvl w:val="6"/>
    </w:pPr>
    <w:rPr>
      <w:rFonts w:ascii="Times New Roman" w:hAnsi="Times New Roman"/>
      <w:sz w:val="24"/>
      <w:szCs w:val="24"/>
    </w:rPr>
  </w:style>
  <w:style w:type="paragraph" w:styleId="u8">
    <w:name w:val="heading 8"/>
    <w:basedOn w:val="Binhthng"/>
    <w:next w:val="Binhthng"/>
    <w:qFormat/>
    <w:rsid w:val="00C1327F"/>
    <w:pPr>
      <w:numPr>
        <w:ilvl w:val="7"/>
        <w:numId w:val="1"/>
      </w:numPr>
      <w:spacing w:before="240" w:after="60"/>
      <w:outlineLvl w:val="7"/>
    </w:pPr>
    <w:rPr>
      <w:rFonts w:ascii="Times New Roman" w:hAnsi="Times New Roman"/>
      <w:i/>
      <w:iCs/>
      <w:sz w:val="24"/>
      <w:szCs w:val="24"/>
    </w:rPr>
  </w:style>
  <w:style w:type="paragraph" w:styleId="u9">
    <w:name w:val="heading 9"/>
    <w:basedOn w:val="Binhthng"/>
    <w:next w:val="Binhthng"/>
    <w:qFormat/>
    <w:rsid w:val="00C1327F"/>
    <w:pPr>
      <w:numPr>
        <w:ilvl w:val="8"/>
        <w:numId w:val="1"/>
      </w:numPr>
      <w:spacing w:before="240" w:after="60"/>
      <w:outlineLvl w:val="8"/>
    </w:pPr>
    <w:rPr>
      <w:rFonts w:cs="Arial"/>
      <w:sz w:val="22"/>
      <w:szCs w:val="22"/>
    </w:rPr>
  </w:style>
  <w:style w:type="character" w:default="1" w:styleId="Phngmcinhcuaoanvn">
    <w:name w:val="Default Paragraph Font"/>
    <w:uiPriority w:val="1"/>
    <w:semiHidden/>
    <w:unhideWhenUsed/>
  </w:style>
  <w:style w:type="table" w:default="1" w:styleId="BangThngthng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hngco">
    <w:name w:val="No List"/>
    <w:uiPriority w:val="99"/>
    <w:semiHidden/>
    <w:unhideWhenUsed/>
  </w:style>
  <w:style w:type="paragraph" w:styleId="utrang">
    <w:name w:val="header"/>
    <w:basedOn w:val="Binhthng"/>
    <w:rsid w:val="00660D9E"/>
    <w:pPr>
      <w:tabs>
        <w:tab w:val="center" w:pos="4320"/>
        <w:tab w:val="right" w:pos="8640"/>
      </w:tabs>
    </w:pPr>
  </w:style>
  <w:style w:type="paragraph" w:styleId="Chntrang">
    <w:name w:val="footer"/>
    <w:basedOn w:val="Binhthng"/>
    <w:rsid w:val="00660D9E"/>
    <w:pPr>
      <w:tabs>
        <w:tab w:val="center" w:pos="4320"/>
        <w:tab w:val="right" w:pos="8640"/>
      </w:tabs>
    </w:pPr>
  </w:style>
  <w:style w:type="character" w:styleId="Strang">
    <w:name w:val="page number"/>
    <w:basedOn w:val="Phngmcinhcuaoanvn"/>
    <w:rsid w:val="00BF5369"/>
  </w:style>
  <w:style w:type="table" w:styleId="LiBang">
    <w:name w:val="Table Grid"/>
    <w:basedOn w:val="BangThngthng"/>
    <w:rsid w:val="00BF5369"/>
    <w:pPr>
      <w:spacing w:before="120" w:line="312" w:lineRule="auto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Mucluc1">
    <w:name w:val="toc 1"/>
    <w:basedOn w:val="Binhthng"/>
    <w:next w:val="Binhthng"/>
    <w:autoRedefine/>
    <w:uiPriority w:val="39"/>
    <w:qFormat/>
    <w:rsid w:val="00F51113"/>
  </w:style>
  <w:style w:type="paragraph" w:styleId="Mucluc2">
    <w:name w:val="toc 2"/>
    <w:basedOn w:val="Binhthng"/>
    <w:next w:val="Binhthng"/>
    <w:autoRedefine/>
    <w:uiPriority w:val="39"/>
    <w:qFormat/>
    <w:rsid w:val="00F51113"/>
    <w:pPr>
      <w:ind w:left="200"/>
    </w:pPr>
  </w:style>
  <w:style w:type="character" w:styleId="Siuktni">
    <w:name w:val="Hyperlink"/>
    <w:basedOn w:val="Phngmcinhcuaoanvn"/>
    <w:uiPriority w:val="99"/>
    <w:rsid w:val="00F51113"/>
    <w:rPr>
      <w:color w:val="0000FF"/>
      <w:u w:val="single"/>
    </w:rPr>
  </w:style>
  <w:style w:type="paragraph" w:styleId="VnbanCcchu">
    <w:name w:val="footnote text"/>
    <w:basedOn w:val="Binhthng"/>
    <w:semiHidden/>
    <w:rsid w:val="00B27909"/>
    <w:rPr>
      <w:sz w:val="16"/>
      <w:szCs w:val="16"/>
    </w:rPr>
  </w:style>
  <w:style w:type="character" w:styleId="ThamchiuCcchu">
    <w:name w:val="footnote reference"/>
    <w:basedOn w:val="Phngmcinhcuaoanvn"/>
    <w:semiHidden/>
    <w:rsid w:val="00402207"/>
    <w:rPr>
      <w:vertAlign w:val="superscript"/>
    </w:rPr>
  </w:style>
  <w:style w:type="paragraph" w:styleId="Bantailiu">
    <w:name w:val="Document Map"/>
    <w:basedOn w:val="Binhthng"/>
    <w:semiHidden/>
    <w:rsid w:val="005830E8"/>
    <w:pPr>
      <w:shd w:val="clear" w:color="auto" w:fill="000080"/>
    </w:pPr>
    <w:rPr>
      <w:rFonts w:ascii="Tahoma" w:hAnsi="Tahoma" w:cs="Tahoma"/>
    </w:rPr>
  </w:style>
  <w:style w:type="paragraph" w:customStyle="1" w:styleId="comment">
    <w:name w:val="comment"/>
    <w:basedOn w:val="Binhthng"/>
    <w:rsid w:val="006C5F2D"/>
    <w:pPr>
      <w:spacing w:line="360" w:lineRule="auto"/>
      <w:ind w:left="720"/>
      <w:jc w:val="left"/>
    </w:pPr>
    <w:rPr>
      <w:rFonts w:eastAsia="MS Mincho" w:cs="Arial"/>
      <w:bCs/>
      <w:i/>
      <w:snapToGrid w:val="0"/>
      <w:lang w:eastAsia="ja-JP"/>
    </w:rPr>
  </w:style>
  <w:style w:type="paragraph" w:styleId="Chuthich">
    <w:name w:val="caption"/>
    <w:aliases w:val="Picture"/>
    <w:basedOn w:val="Binhthng"/>
    <w:next w:val="Binhthng"/>
    <w:qFormat/>
    <w:rsid w:val="007D1447"/>
    <w:pPr>
      <w:widowControl w:val="0"/>
      <w:spacing w:after="120" w:line="240" w:lineRule="auto"/>
      <w:ind w:left="1440"/>
    </w:pPr>
    <w:rPr>
      <w:rFonts w:ascii=".VnTime" w:hAnsi=".VnTime"/>
      <w:b/>
      <w:snapToGrid w:val="0"/>
      <w:sz w:val="24"/>
    </w:rPr>
  </w:style>
  <w:style w:type="paragraph" w:styleId="Bongchuthich">
    <w:name w:val="Balloon Text"/>
    <w:basedOn w:val="Binhthng"/>
    <w:link w:val="BongchuthichChar"/>
    <w:rsid w:val="00AF3A14"/>
    <w:pPr>
      <w:spacing w:before="0" w:line="240" w:lineRule="auto"/>
    </w:pPr>
    <w:rPr>
      <w:rFonts w:ascii="Tahoma" w:hAnsi="Tahoma" w:cs="Tahoma"/>
      <w:sz w:val="16"/>
      <w:szCs w:val="16"/>
    </w:rPr>
  </w:style>
  <w:style w:type="character" w:customStyle="1" w:styleId="BongchuthichChar">
    <w:name w:val="Bóng chú thích Char"/>
    <w:basedOn w:val="Phngmcinhcuaoanvn"/>
    <w:link w:val="Bongchuthich"/>
    <w:rsid w:val="00AF3A14"/>
    <w:rPr>
      <w:rFonts w:ascii="Tahoma" w:hAnsi="Tahoma" w:cs="Tahoma"/>
      <w:sz w:val="16"/>
      <w:szCs w:val="16"/>
    </w:rPr>
  </w:style>
  <w:style w:type="character" w:styleId="FollowedHyperlink">
    <w:name w:val="FollowedHyperlink"/>
    <w:basedOn w:val="Phngmcinhcuaoanvn"/>
    <w:rsid w:val="002476FB"/>
    <w:rPr>
      <w:color w:val="800080" w:themeColor="followedHyperlink"/>
      <w:u w:val="single"/>
    </w:rPr>
  </w:style>
  <w:style w:type="paragraph" w:styleId="oancuaDanhsach">
    <w:name w:val="List Paragraph"/>
    <w:basedOn w:val="Binhthng"/>
    <w:uiPriority w:val="34"/>
    <w:qFormat/>
    <w:rsid w:val="000620B7"/>
    <w:pPr>
      <w:ind w:left="720"/>
      <w:contextualSpacing/>
    </w:pPr>
  </w:style>
  <w:style w:type="paragraph" w:styleId="Mucluc3">
    <w:name w:val="toc 3"/>
    <w:basedOn w:val="Binhthng"/>
    <w:next w:val="Binhthng"/>
    <w:autoRedefine/>
    <w:uiPriority w:val="39"/>
    <w:qFormat/>
    <w:rsid w:val="00207694"/>
    <w:pPr>
      <w:spacing w:after="100"/>
      <w:ind w:left="400"/>
    </w:pPr>
  </w:style>
  <w:style w:type="paragraph" w:styleId="Mucluc4">
    <w:name w:val="toc 4"/>
    <w:basedOn w:val="Binhthng"/>
    <w:next w:val="Binhthng"/>
    <w:autoRedefine/>
    <w:uiPriority w:val="39"/>
    <w:unhideWhenUsed/>
    <w:rsid w:val="00207694"/>
    <w:pPr>
      <w:spacing w:before="0" w:after="100" w:line="276" w:lineRule="auto"/>
      <w:ind w:left="660"/>
      <w:jc w:val="left"/>
    </w:pPr>
    <w:rPr>
      <w:rFonts w:asciiTheme="minorHAnsi" w:eastAsiaTheme="minorEastAsia" w:hAnsiTheme="minorHAnsi" w:cstheme="minorBidi"/>
      <w:sz w:val="22"/>
      <w:szCs w:val="22"/>
    </w:rPr>
  </w:style>
  <w:style w:type="paragraph" w:styleId="Mucluc5">
    <w:name w:val="toc 5"/>
    <w:basedOn w:val="Binhthng"/>
    <w:next w:val="Binhthng"/>
    <w:autoRedefine/>
    <w:uiPriority w:val="39"/>
    <w:unhideWhenUsed/>
    <w:rsid w:val="00207694"/>
    <w:pPr>
      <w:spacing w:before="0" w:after="100" w:line="276" w:lineRule="auto"/>
      <w:ind w:left="880"/>
      <w:jc w:val="left"/>
    </w:pPr>
    <w:rPr>
      <w:rFonts w:asciiTheme="minorHAnsi" w:eastAsiaTheme="minorEastAsia" w:hAnsiTheme="minorHAnsi" w:cstheme="minorBidi"/>
      <w:sz w:val="22"/>
      <w:szCs w:val="22"/>
    </w:rPr>
  </w:style>
  <w:style w:type="paragraph" w:styleId="Mucluc6">
    <w:name w:val="toc 6"/>
    <w:basedOn w:val="Binhthng"/>
    <w:next w:val="Binhthng"/>
    <w:autoRedefine/>
    <w:uiPriority w:val="39"/>
    <w:unhideWhenUsed/>
    <w:rsid w:val="00207694"/>
    <w:pPr>
      <w:spacing w:before="0" w:after="100" w:line="276" w:lineRule="auto"/>
      <w:ind w:left="1100"/>
      <w:jc w:val="left"/>
    </w:pPr>
    <w:rPr>
      <w:rFonts w:asciiTheme="minorHAnsi" w:eastAsiaTheme="minorEastAsia" w:hAnsiTheme="minorHAnsi" w:cstheme="minorBidi"/>
      <w:sz w:val="22"/>
      <w:szCs w:val="22"/>
    </w:rPr>
  </w:style>
  <w:style w:type="paragraph" w:styleId="Mucluc7">
    <w:name w:val="toc 7"/>
    <w:basedOn w:val="Binhthng"/>
    <w:next w:val="Binhthng"/>
    <w:autoRedefine/>
    <w:uiPriority w:val="39"/>
    <w:unhideWhenUsed/>
    <w:rsid w:val="00207694"/>
    <w:pPr>
      <w:spacing w:before="0" w:after="100" w:line="276" w:lineRule="auto"/>
      <w:ind w:left="1320"/>
      <w:jc w:val="left"/>
    </w:pPr>
    <w:rPr>
      <w:rFonts w:asciiTheme="minorHAnsi" w:eastAsiaTheme="minorEastAsia" w:hAnsiTheme="minorHAnsi" w:cstheme="minorBidi"/>
      <w:sz w:val="22"/>
      <w:szCs w:val="22"/>
    </w:rPr>
  </w:style>
  <w:style w:type="paragraph" w:styleId="Mucluc8">
    <w:name w:val="toc 8"/>
    <w:basedOn w:val="Binhthng"/>
    <w:next w:val="Binhthng"/>
    <w:autoRedefine/>
    <w:uiPriority w:val="39"/>
    <w:unhideWhenUsed/>
    <w:rsid w:val="00207694"/>
    <w:pPr>
      <w:spacing w:before="0" w:after="100" w:line="276" w:lineRule="auto"/>
      <w:ind w:left="1540"/>
      <w:jc w:val="left"/>
    </w:pPr>
    <w:rPr>
      <w:rFonts w:asciiTheme="minorHAnsi" w:eastAsiaTheme="minorEastAsia" w:hAnsiTheme="minorHAnsi" w:cstheme="minorBidi"/>
      <w:sz w:val="22"/>
      <w:szCs w:val="22"/>
    </w:rPr>
  </w:style>
  <w:style w:type="paragraph" w:styleId="Mucluc9">
    <w:name w:val="toc 9"/>
    <w:basedOn w:val="Binhthng"/>
    <w:next w:val="Binhthng"/>
    <w:autoRedefine/>
    <w:uiPriority w:val="39"/>
    <w:unhideWhenUsed/>
    <w:rsid w:val="00207694"/>
    <w:pPr>
      <w:spacing w:before="0" w:after="100" w:line="276" w:lineRule="auto"/>
      <w:ind w:left="1760"/>
      <w:jc w:val="left"/>
    </w:pPr>
    <w:rPr>
      <w:rFonts w:asciiTheme="minorHAnsi" w:eastAsiaTheme="minorEastAsia" w:hAnsiTheme="minorHAnsi" w:cstheme="minorBidi"/>
      <w:sz w:val="22"/>
      <w:szCs w:val="22"/>
    </w:rPr>
  </w:style>
  <w:style w:type="paragraph" w:customStyle="1" w:styleId="Attribute">
    <w:name w:val="Attribute"/>
    <w:basedOn w:val="Mucluc1"/>
    <w:rsid w:val="006C524C"/>
    <w:pPr>
      <w:tabs>
        <w:tab w:val="left" w:pos="480"/>
        <w:tab w:val="right" w:leader="dot" w:pos="9906"/>
      </w:tabs>
      <w:spacing w:before="0" w:after="120" w:line="240" w:lineRule="auto"/>
      <w:jc w:val="left"/>
    </w:pPr>
    <w:rPr>
      <w:rFonts w:ascii=".VnCourier New" w:hAnsi=".VnCourier New"/>
      <w:noProof/>
      <w:sz w:val="16"/>
      <w:szCs w:val="28"/>
      <w:lang w:eastAsia="ko-KR"/>
    </w:rPr>
  </w:style>
  <w:style w:type="paragraph" w:styleId="uMucluc">
    <w:name w:val="TOC Heading"/>
    <w:basedOn w:val="u1"/>
    <w:next w:val="Binhthng"/>
    <w:uiPriority w:val="39"/>
    <w:semiHidden/>
    <w:unhideWhenUsed/>
    <w:qFormat/>
    <w:rsid w:val="00037E79"/>
    <w:pPr>
      <w:keepLines/>
      <w:numPr>
        <w:numId w:val="0"/>
      </w:numPr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ThutlBinhthng">
    <w:name w:val="Normal Indent"/>
    <w:basedOn w:val="Binhthng"/>
    <w:rsid w:val="00A75859"/>
    <w:pPr>
      <w:spacing w:before="60" w:after="60" w:line="240" w:lineRule="auto"/>
      <w:ind w:left="720"/>
      <w:jc w:val="left"/>
    </w:pPr>
    <w:rPr>
      <w:rFonts w:ascii=".VnTime" w:hAnsi=".VnTime"/>
      <w:sz w:val="24"/>
    </w:rPr>
  </w:style>
  <w:style w:type="character" w:styleId="ThamchiuChuthich">
    <w:name w:val="annotation reference"/>
    <w:basedOn w:val="Phngmcinhcuaoanvn"/>
    <w:rsid w:val="009607F7"/>
    <w:rPr>
      <w:sz w:val="16"/>
      <w:szCs w:val="16"/>
    </w:rPr>
  </w:style>
  <w:style w:type="paragraph" w:styleId="VnbanChuthich">
    <w:name w:val="annotation text"/>
    <w:basedOn w:val="Binhthng"/>
    <w:link w:val="VnbanChuthichChar"/>
    <w:rsid w:val="009607F7"/>
    <w:pPr>
      <w:spacing w:line="240" w:lineRule="auto"/>
    </w:pPr>
  </w:style>
  <w:style w:type="character" w:customStyle="1" w:styleId="VnbanChuthichChar">
    <w:name w:val="Văn bản Chú thích Char"/>
    <w:basedOn w:val="Phngmcinhcuaoanvn"/>
    <w:link w:val="VnbanChuthich"/>
    <w:rsid w:val="009607F7"/>
    <w:rPr>
      <w:rFonts w:ascii="Arial" w:hAnsi="Arial"/>
    </w:rPr>
  </w:style>
  <w:style w:type="paragraph" w:styleId="ChuChuthich">
    <w:name w:val="annotation subject"/>
    <w:basedOn w:val="VnbanChuthich"/>
    <w:next w:val="VnbanChuthich"/>
    <w:link w:val="ChuChuthichChar"/>
    <w:rsid w:val="009607F7"/>
    <w:rPr>
      <w:b/>
      <w:bCs/>
    </w:rPr>
  </w:style>
  <w:style w:type="character" w:customStyle="1" w:styleId="ChuChuthichChar">
    <w:name w:val="Chủ đề Chú thích Char"/>
    <w:basedOn w:val="VnbanChuthichChar"/>
    <w:link w:val="ChuChuthich"/>
    <w:rsid w:val="009607F7"/>
    <w:rPr>
      <w:rFonts w:ascii="Arial" w:hAnsi="Arial"/>
      <w:b/>
      <w:bCs/>
    </w:rPr>
  </w:style>
  <w:style w:type="paragraph" w:styleId="Duytlai">
    <w:name w:val="Revision"/>
    <w:hidden/>
    <w:uiPriority w:val="99"/>
    <w:semiHidden/>
    <w:rsid w:val="00562438"/>
    <w:rPr>
      <w:rFonts w:ascii="Arial" w:hAnsi="Arial"/>
    </w:rPr>
  </w:style>
  <w:style w:type="character" w:customStyle="1" w:styleId="bugid">
    <w:name w:val="bugid"/>
    <w:basedOn w:val="Phngmcinhcuaoanvn"/>
    <w:rsid w:val="00D83BD1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customXml" Target="../customXml/item8.xml"/><Relationship Id="rId13" Type="http://schemas.openxmlformats.org/officeDocument/2006/relationships/customXml" Target="../customXml/item13.xml"/><Relationship Id="rId18" Type="http://schemas.openxmlformats.org/officeDocument/2006/relationships/customXml" Target="../customXml/item18.xml"/><Relationship Id="rId26" Type="http://schemas.openxmlformats.org/officeDocument/2006/relationships/customXml" Target="../customXml/item26.xml"/><Relationship Id="rId39" Type="http://schemas.openxmlformats.org/officeDocument/2006/relationships/header" Target="header1.xml"/><Relationship Id="rId3" Type="http://schemas.openxmlformats.org/officeDocument/2006/relationships/customXml" Target="../customXml/item3.xml"/><Relationship Id="rId21" Type="http://schemas.openxmlformats.org/officeDocument/2006/relationships/customXml" Target="../customXml/item21.xml"/><Relationship Id="rId34" Type="http://schemas.openxmlformats.org/officeDocument/2006/relationships/webSettings" Target="webSettings.xml"/><Relationship Id="rId42" Type="http://schemas.openxmlformats.org/officeDocument/2006/relationships/theme" Target="theme/theme1.xml"/><Relationship Id="rId7" Type="http://schemas.openxmlformats.org/officeDocument/2006/relationships/customXml" Target="../customXml/item7.xml"/><Relationship Id="rId12" Type="http://schemas.openxmlformats.org/officeDocument/2006/relationships/customXml" Target="../customXml/item12.xml"/><Relationship Id="rId17" Type="http://schemas.openxmlformats.org/officeDocument/2006/relationships/customXml" Target="../customXml/item17.xml"/><Relationship Id="rId25" Type="http://schemas.openxmlformats.org/officeDocument/2006/relationships/customXml" Target="../customXml/item25.xml"/><Relationship Id="rId33" Type="http://schemas.openxmlformats.org/officeDocument/2006/relationships/settings" Target="settings.xml"/><Relationship Id="rId38" Type="http://schemas.openxmlformats.org/officeDocument/2006/relationships/package" Target="embeddings/Microsoft_Visio_Drawing.vsdx"/><Relationship Id="rId2" Type="http://schemas.openxmlformats.org/officeDocument/2006/relationships/customXml" Target="../customXml/item2.xml"/><Relationship Id="rId16" Type="http://schemas.openxmlformats.org/officeDocument/2006/relationships/customXml" Target="../customXml/item16.xml"/><Relationship Id="rId20" Type="http://schemas.openxmlformats.org/officeDocument/2006/relationships/customXml" Target="../customXml/item20.xml"/><Relationship Id="rId29" Type="http://schemas.openxmlformats.org/officeDocument/2006/relationships/customXml" Target="../customXml/item29.xml"/><Relationship Id="rId41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customXml" Target="../customXml/item6.xml"/><Relationship Id="rId11" Type="http://schemas.openxmlformats.org/officeDocument/2006/relationships/customXml" Target="../customXml/item11.xml"/><Relationship Id="rId24" Type="http://schemas.openxmlformats.org/officeDocument/2006/relationships/customXml" Target="../customXml/item24.xml"/><Relationship Id="rId32" Type="http://schemas.openxmlformats.org/officeDocument/2006/relationships/styles" Target="styles.xml"/><Relationship Id="rId37" Type="http://schemas.openxmlformats.org/officeDocument/2006/relationships/image" Target="media/image1.emf"/><Relationship Id="rId40" Type="http://schemas.openxmlformats.org/officeDocument/2006/relationships/footer" Target="footer1.xml"/><Relationship Id="rId5" Type="http://schemas.openxmlformats.org/officeDocument/2006/relationships/customXml" Target="../customXml/item5.xml"/><Relationship Id="rId15" Type="http://schemas.openxmlformats.org/officeDocument/2006/relationships/customXml" Target="../customXml/item15.xml"/><Relationship Id="rId23" Type="http://schemas.openxmlformats.org/officeDocument/2006/relationships/customXml" Target="../customXml/item23.xml"/><Relationship Id="rId28" Type="http://schemas.openxmlformats.org/officeDocument/2006/relationships/customXml" Target="../customXml/item28.xml"/><Relationship Id="rId36" Type="http://schemas.openxmlformats.org/officeDocument/2006/relationships/endnotes" Target="endnotes.xml"/><Relationship Id="rId10" Type="http://schemas.openxmlformats.org/officeDocument/2006/relationships/customXml" Target="../customXml/item10.xml"/><Relationship Id="rId19" Type="http://schemas.openxmlformats.org/officeDocument/2006/relationships/customXml" Target="../customXml/item19.xml"/><Relationship Id="rId31" Type="http://schemas.openxmlformats.org/officeDocument/2006/relationships/numbering" Target="numbering.xml"/><Relationship Id="rId4" Type="http://schemas.openxmlformats.org/officeDocument/2006/relationships/customXml" Target="../customXml/item4.xml"/><Relationship Id="rId9" Type="http://schemas.openxmlformats.org/officeDocument/2006/relationships/customXml" Target="../customXml/item9.xml"/><Relationship Id="rId14" Type="http://schemas.openxmlformats.org/officeDocument/2006/relationships/customXml" Target="../customXml/item14.xml"/><Relationship Id="rId22" Type="http://schemas.openxmlformats.org/officeDocument/2006/relationships/customXml" Target="../customXml/item22.xml"/><Relationship Id="rId27" Type="http://schemas.openxmlformats.org/officeDocument/2006/relationships/customXml" Target="../customXml/item27.xml"/><Relationship Id="rId30" Type="http://schemas.openxmlformats.org/officeDocument/2006/relationships/customXml" Target="../customXml/item30.xml"/><Relationship Id="rId35" Type="http://schemas.openxmlformats.org/officeDocument/2006/relationships/footnotes" Target="footnote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10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0.xml"/></Relationships>
</file>

<file path=customXml/_rels/item1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1.xml"/></Relationships>
</file>

<file path=customXml/_rels/item1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2.xml"/></Relationships>
</file>

<file path=customXml/_rels/item1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3.xml"/></Relationships>
</file>

<file path=customXml/_rels/item1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4.xml"/></Relationships>
</file>

<file path=customXml/_rels/item1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5.xml"/></Relationships>
</file>

<file path=customXml/_rels/item1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6.xml"/></Relationships>
</file>

<file path=customXml/_rels/item17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7.xml"/></Relationships>
</file>

<file path=customXml/_rels/item18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8.xml"/></Relationships>
</file>

<file path=customXml/_rels/item19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9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20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0.xml"/></Relationships>
</file>

<file path=customXml/_rels/item2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1.xml"/></Relationships>
</file>

<file path=customXml/_rels/item2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2.xml"/></Relationships>
</file>

<file path=customXml/_rels/item2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3.xml"/></Relationships>
</file>

<file path=customXml/_rels/item2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4.xml"/></Relationships>
</file>

<file path=customXml/_rels/item2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5.xml"/></Relationships>
</file>

<file path=customXml/_rels/item2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6.xml"/></Relationships>
</file>

<file path=customXml/_rels/item27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7.xml"/></Relationships>
</file>

<file path=customXml/_rels/item28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8.xml"/></Relationships>
</file>

<file path=customXml/_rels/item29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9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30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0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_rels/item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6.xml"/></Relationships>
</file>

<file path=customXml/_rels/item7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7.xml"/></Relationships>
</file>

<file path=customXml/_rels/item8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8.xml"/></Relationships>
</file>

<file path=customXml/_rels/item9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9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10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1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1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13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1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15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16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17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18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19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0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3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5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6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7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8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9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3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30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5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6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7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8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9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B337C99-DC59-4E81-A21B-34986DA8EF66}">
  <ds:schemaRefs>
    <ds:schemaRef ds:uri="http://schemas.openxmlformats.org/officeDocument/2006/bibliography"/>
  </ds:schemaRefs>
</ds:datastoreItem>
</file>

<file path=customXml/itemProps10.xml><?xml version="1.0" encoding="utf-8"?>
<ds:datastoreItem xmlns:ds="http://schemas.openxmlformats.org/officeDocument/2006/customXml" ds:itemID="{5320F736-CEC8-4282-BC25-6833C59FF7F3}">
  <ds:schemaRefs>
    <ds:schemaRef ds:uri="http://schemas.openxmlformats.org/officeDocument/2006/bibliography"/>
  </ds:schemaRefs>
</ds:datastoreItem>
</file>

<file path=customXml/itemProps11.xml><?xml version="1.0" encoding="utf-8"?>
<ds:datastoreItem xmlns:ds="http://schemas.openxmlformats.org/officeDocument/2006/customXml" ds:itemID="{C17039D0-6A5D-47BB-A887-9D4682D13FC2}">
  <ds:schemaRefs>
    <ds:schemaRef ds:uri="http://schemas.openxmlformats.org/officeDocument/2006/bibliography"/>
  </ds:schemaRefs>
</ds:datastoreItem>
</file>

<file path=customXml/itemProps12.xml><?xml version="1.0" encoding="utf-8"?>
<ds:datastoreItem xmlns:ds="http://schemas.openxmlformats.org/officeDocument/2006/customXml" ds:itemID="{2B0F77F7-AAFF-42BB-9FC8-DBF744794A04}">
  <ds:schemaRefs>
    <ds:schemaRef ds:uri="http://schemas.openxmlformats.org/officeDocument/2006/bibliography"/>
  </ds:schemaRefs>
</ds:datastoreItem>
</file>

<file path=customXml/itemProps13.xml><?xml version="1.0" encoding="utf-8"?>
<ds:datastoreItem xmlns:ds="http://schemas.openxmlformats.org/officeDocument/2006/customXml" ds:itemID="{D3C50A70-B1E3-4CE9-8231-4ABC473523E4}">
  <ds:schemaRefs>
    <ds:schemaRef ds:uri="http://schemas.openxmlformats.org/officeDocument/2006/bibliography"/>
  </ds:schemaRefs>
</ds:datastoreItem>
</file>

<file path=customXml/itemProps14.xml><?xml version="1.0" encoding="utf-8"?>
<ds:datastoreItem xmlns:ds="http://schemas.openxmlformats.org/officeDocument/2006/customXml" ds:itemID="{A55F6943-16D1-4EE9-959D-D1D5EE54ACBA}">
  <ds:schemaRefs>
    <ds:schemaRef ds:uri="http://schemas.openxmlformats.org/officeDocument/2006/bibliography"/>
  </ds:schemaRefs>
</ds:datastoreItem>
</file>

<file path=customXml/itemProps15.xml><?xml version="1.0" encoding="utf-8"?>
<ds:datastoreItem xmlns:ds="http://schemas.openxmlformats.org/officeDocument/2006/customXml" ds:itemID="{F76ACE5F-1B2D-4151-8679-97B60F3F3CD5}">
  <ds:schemaRefs>
    <ds:schemaRef ds:uri="http://schemas.openxmlformats.org/officeDocument/2006/bibliography"/>
  </ds:schemaRefs>
</ds:datastoreItem>
</file>

<file path=customXml/itemProps16.xml><?xml version="1.0" encoding="utf-8"?>
<ds:datastoreItem xmlns:ds="http://schemas.openxmlformats.org/officeDocument/2006/customXml" ds:itemID="{C89D028E-9E85-4CC6-BC7E-18ED3CC02E63}">
  <ds:schemaRefs>
    <ds:schemaRef ds:uri="http://schemas.openxmlformats.org/officeDocument/2006/bibliography"/>
  </ds:schemaRefs>
</ds:datastoreItem>
</file>

<file path=customXml/itemProps17.xml><?xml version="1.0" encoding="utf-8"?>
<ds:datastoreItem xmlns:ds="http://schemas.openxmlformats.org/officeDocument/2006/customXml" ds:itemID="{939DC5C8-6A6B-4CFD-A2CC-77ADCED5A1AE}">
  <ds:schemaRefs>
    <ds:schemaRef ds:uri="http://schemas.openxmlformats.org/officeDocument/2006/bibliography"/>
  </ds:schemaRefs>
</ds:datastoreItem>
</file>

<file path=customXml/itemProps18.xml><?xml version="1.0" encoding="utf-8"?>
<ds:datastoreItem xmlns:ds="http://schemas.openxmlformats.org/officeDocument/2006/customXml" ds:itemID="{FC62498B-359F-487E-B64C-9FD803C7C5B9}">
  <ds:schemaRefs>
    <ds:schemaRef ds:uri="http://schemas.openxmlformats.org/officeDocument/2006/bibliography"/>
  </ds:schemaRefs>
</ds:datastoreItem>
</file>

<file path=customXml/itemProps19.xml><?xml version="1.0" encoding="utf-8"?>
<ds:datastoreItem xmlns:ds="http://schemas.openxmlformats.org/officeDocument/2006/customXml" ds:itemID="{D92014C9-0ED3-47D7-A11E-0598BD7BF7C7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8E220E46-C064-4FA0-B7A3-65E4070EF4DF}">
  <ds:schemaRefs>
    <ds:schemaRef ds:uri="http://schemas.openxmlformats.org/officeDocument/2006/bibliography"/>
  </ds:schemaRefs>
</ds:datastoreItem>
</file>

<file path=customXml/itemProps20.xml><?xml version="1.0" encoding="utf-8"?>
<ds:datastoreItem xmlns:ds="http://schemas.openxmlformats.org/officeDocument/2006/customXml" ds:itemID="{A73FE661-CBAB-4757-A31A-04F61674A6FF}">
  <ds:schemaRefs>
    <ds:schemaRef ds:uri="http://schemas.openxmlformats.org/officeDocument/2006/bibliography"/>
  </ds:schemaRefs>
</ds:datastoreItem>
</file>

<file path=customXml/itemProps21.xml><?xml version="1.0" encoding="utf-8"?>
<ds:datastoreItem xmlns:ds="http://schemas.openxmlformats.org/officeDocument/2006/customXml" ds:itemID="{7409C042-8135-41A1-B913-43C87008C68D}">
  <ds:schemaRefs>
    <ds:schemaRef ds:uri="http://schemas.openxmlformats.org/officeDocument/2006/bibliography"/>
  </ds:schemaRefs>
</ds:datastoreItem>
</file>

<file path=customXml/itemProps22.xml><?xml version="1.0" encoding="utf-8"?>
<ds:datastoreItem xmlns:ds="http://schemas.openxmlformats.org/officeDocument/2006/customXml" ds:itemID="{1D1219B3-7192-4F43-A37B-D462EC5DDB4A}">
  <ds:schemaRefs>
    <ds:schemaRef ds:uri="http://schemas.openxmlformats.org/officeDocument/2006/bibliography"/>
  </ds:schemaRefs>
</ds:datastoreItem>
</file>

<file path=customXml/itemProps23.xml><?xml version="1.0" encoding="utf-8"?>
<ds:datastoreItem xmlns:ds="http://schemas.openxmlformats.org/officeDocument/2006/customXml" ds:itemID="{1CC86F0A-630A-461C-AD18-DA6D1198D2D4}">
  <ds:schemaRefs>
    <ds:schemaRef ds:uri="http://schemas.openxmlformats.org/officeDocument/2006/bibliography"/>
  </ds:schemaRefs>
</ds:datastoreItem>
</file>

<file path=customXml/itemProps24.xml><?xml version="1.0" encoding="utf-8"?>
<ds:datastoreItem xmlns:ds="http://schemas.openxmlformats.org/officeDocument/2006/customXml" ds:itemID="{1A5A7AC3-374A-44AF-BAC5-2208BC8DB5A1}">
  <ds:schemaRefs>
    <ds:schemaRef ds:uri="http://schemas.openxmlformats.org/officeDocument/2006/bibliography"/>
  </ds:schemaRefs>
</ds:datastoreItem>
</file>

<file path=customXml/itemProps25.xml><?xml version="1.0" encoding="utf-8"?>
<ds:datastoreItem xmlns:ds="http://schemas.openxmlformats.org/officeDocument/2006/customXml" ds:itemID="{23F7A0A3-F7B1-4BCE-B6FC-0F42DCBE0E2B}">
  <ds:schemaRefs>
    <ds:schemaRef ds:uri="http://schemas.openxmlformats.org/officeDocument/2006/bibliography"/>
  </ds:schemaRefs>
</ds:datastoreItem>
</file>

<file path=customXml/itemProps26.xml><?xml version="1.0" encoding="utf-8"?>
<ds:datastoreItem xmlns:ds="http://schemas.openxmlformats.org/officeDocument/2006/customXml" ds:itemID="{84FDAFBC-7808-4254-AABD-71F501C6E2A8}">
  <ds:schemaRefs>
    <ds:schemaRef ds:uri="http://schemas.openxmlformats.org/officeDocument/2006/bibliography"/>
  </ds:schemaRefs>
</ds:datastoreItem>
</file>

<file path=customXml/itemProps27.xml><?xml version="1.0" encoding="utf-8"?>
<ds:datastoreItem xmlns:ds="http://schemas.openxmlformats.org/officeDocument/2006/customXml" ds:itemID="{BE89A0D3-5781-49E0-8104-7970F36E9BE9}">
  <ds:schemaRefs>
    <ds:schemaRef ds:uri="http://schemas.openxmlformats.org/officeDocument/2006/bibliography"/>
  </ds:schemaRefs>
</ds:datastoreItem>
</file>

<file path=customXml/itemProps28.xml><?xml version="1.0" encoding="utf-8"?>
<ds:datastoreItem xmlns:ds="http://schemas.openxmlformats.org/officeDocument/2006/customXml" ds:itemID="{7FEDBF15-B14A-4E40-82C6-7842FE76D7F6}">
  <ds:schemaRefs>
    <ds:schemaRef ds:uri="http://schemas.openxmlformats.org/officeDocument/2006/bibliography"/>
  </ds:schemaRefs>
</ds:datastoreItem>
</file>

<file path=customXml/itemProps29.xml><?xml version="1.0" encoding="utf-8"?>
<ds:datastoreItem xmlns:ds="http://schemas.openxmlformats.org/officeDocument/2006/customXml" ds:itemID="{22E3C4B8-7BE5-4422-9D38-DA6A337F938F}">
  <ds:schemaRefs>
    <ds:schemaRef ds:uri="http://schemas.openxmlformats.org/officeDocument/2006/bibliography"/>
  </ds:schemaRefs>
</ds:datastoreItem>
</file>

<file path=customXml/itemProps3.xml><?xml version="1.0" encoding="utf-8"?>
<ds:datastoreItem xmlns:ds="http://schemas.openxmlformats.org/officeDocument/2006/customXml" ds:itemID="{7B7AD4A4-C8DB-4D5C-A095-3FF8BEA71FFB}">
  <ds:schemaRefs>
    <ds:schemaRef ds:uri="http://schemas.openxmlformats.org/officeDocument/2006/bibliography"/>
  </ds:schemaRefs>
</ds:datastoreItem>
</file>

<file path=customXml/itemProps30.xml><?xml version="1.0" encoding="utf-8"?>
<ds:datastoreItem xmlns:ds="http://schemas.openxmlformats.org/officeDocument/2006/customXml" ds:itemID="{85A66DEF-C60C-48F4-9854-4947A1116AAD}">
  <ds:schemaRefs>
    <ds:schemaRef ds:uri="http://schemas.openxmlformats.org/officeDocument/2006/bibliography"/>
  </ds:schemaRefs>
</ds:datastoreItem>
</file>

<file path=customXml/itemProps4.xml><?xml version="1.0" encoding="utf-8"?>
<ds:datastoreItem xmlns:ds="http://schemas.openxmlformats.org/officeDocument/2006/customXml" ds:itemID="{D739493A-5079-4194-B7A6-9139694FDEA7}">
  <ds:schemaRefs>
    <ds:schemaRef ds:uri="http://schemas.openxmlformats.org/officeDocument/2006/bibliography"/>
  </ds:schemaRefs>
</ds:datastoreItem>
</file>

<file path=customXml/itemProps5.xml><?xml version="1.0" encoding="utf-8"?>
<ds:datastoreItem xmlns:ds="http://schemas.openxmlformats.org/officeDocument/2006/customXml" ds:itemID="{012F8ED5-CA57-442E-A868-A43A0853BD00}">
  <ds:schemaRefs>
    <ds:schemaRef ds:uri="http://schemas.openxmlformats.org/officeDocument/2006/bibliography"/>
  </ds:schemaRefs>
</ds:datastoreItem>
</file>

<file path=customXml/itemProps6.xml><?xml version="1.0" encoding="utf-8"?>
<ds:datastoreItem xmlns:ds="http://schemas.openxmlformats.org/officeDocument/2006/customXml" ds:itemID="{7E15703A-A1C2-48EE-8A1E-504A05F010CF}">
  <ds:schemaRefs>
    <ds:schemaRef ds:uri="http://schemas.openxmlformats.org/officeDocument/2006/bibliography"/>
  </ds:schemaRefs>
</ds:datastoreItem>
</file>

<file path=customXml/itemProps7.xml><?xml version="1.0" encoding="utf-8"?>
<ds:datastoreItem xmlns:ds="http://schemas.openxmlformats.org/officeDocument/2006/customXml" ds:itemID="{9E1A8806-575D-448C-A5CD-92C149AFDD93}">
  <ds:schemaRefs>
    <ds:schemaRef ds:uri="http://schemas.openxmlformats.org/officeDocument/2006/bibliography"/>
  </ds:schemaRefs>
</ds:datastoreItem>
</file>

<file path=customXml/itemProps8.xml><?xml version="1.0" encoding="utf-8"?>
<ds:datastoreItem xmlns:ds="http://schemas.openxmlformats.org/officeDocument/2006/customXml" ds:itemID="{F3FB10FA-D649-4FA0-9510-D3811372E2AA}">
  <ds:schemaRefs>
    <ds:schemaRef ds:uri="http://schemas.openxmlformats.org/officeDocument/2006/bibliography"/>
  </ds:schemaRefs>
</ds:datastoreItem>
</file>

<file path=customXml/itemProps9.xml><?xml version="1.0" encoding="utf-8"?>
<ds:datastoreItem xmlns:ds="http://schemas.openxmlformats.org/officeDocument/2006/customXml" ds:itemID="{E4FF904F-240A-47EB-A1A9-0B825326CD1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912</TotalTime>
  <Pages>13</Pages>
  <Words>1810</Words>
  <Characters>10322</Characters>
  <Application>Microsoft Office Word</Application>
  <DocSecurity>0</DocSecurity>
  <Lines>86</Lines>
  <Paragraphs>24</Paragraphs>
  <ScaleCrop>false</ScaleCrop>
  <HeadingPairs>
    <vt:vector size="4" baseType="variant">
      <vt:variant>
        <vt:lpstr>Tiêu đề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>NAVISOFT</Company>
  <LinksUpToDate>false</LinksUpToDate>
  <CharactersWithSpaces>12108</CharactersWithSpaces>
  <SharedDoc>false</SharedDoc>
  <HLinks>
    <vt:vector size="114" baseType="variant">
      <vt:variant>
        <vt:i4>1572920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165989497</vt:lpwstr>
      </vt:variant>
      <vt:variant>
        <vt:i4>1572920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165989496</vt:lpwstr>
      </vt:variant>
      <vt:variant>
        <vt:i4>1572920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165989495</vt:lpwstr>
      </vt:variant>
      <vt:variant>
        <vt:i4>1572920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165989494</vt:lpwstr>
      </vt:variant>
      <vt:variant>
        <vt:i4>1572920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165989493</vt:lpwstr>
      </vt:variant>
      <vt:variant>
        <vt:i4>1572920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165989492</vt:lpwstr>
      </vt:variant>
      <vt:variant>
        <vt:i4>1572920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165989491</vt:lpwstr>
      </vt:variant>
      <vt:variant>
        <vt:i4>1572920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165989490</vt:lpwstr>
      </vt:variant>
      <vt:variant>
        <vt:i4>1638456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165989489</vt:lpwstr>
      </vt:variant>
      <vt:variant>
        <vt:i4>1638456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165989488</vt:lpwstr>
      </vt:variant>
      <vt:variant>
        <vt:i4>1638456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165989487</vt:lpwstr>
      </vt:variant>
      <vt:variant>
        <vt:i4>1638456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165989486</vt:lpwstr>
      </vt:variant>
      <vt:variant>
        <vt:i4>1638456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165989485</vt:lpwstr>
      </vt:variant>
      <vt:variant>
        <vt:i4>1638456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165989484</vt:lpwstr>
      </vt:variant>
      <vt:variant>
        <vt:i4>1638456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165989483</vt:lpwstr>
      </vt:variant>
      <vt:variant>
        <vt:i4>1638456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165989482</vt:lpwstr>
      </vt:variant>
      <vt:variant>
        <vt:i4>1638456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165989481</vt:lpwstr>
      </vt:variant>
      <vt:variant>
        <vt:i4>1638456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165989480</vt:lpwstr>
      </vt:variant>
      <vt:variant>
        <vt:i4>1441848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165989479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Navisoft</dc:creator>
  <cp:lastModifiedBy>Lucy Lucy</cp:lastModifiedBy>
  <cp:revision>411</cp:revision>
  <dcterms:created xsi:type="dcterms:W3CDTF">2012-02-28T03:38:00Z</dcterms:created>
  <dcterms:modified xsi:type="dcterms:W3CDTF">2018-05-04T17:05:00Z</dcterms:modified>
</cp:coreProperties>
</file>